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6A3E89" w14:textId="550AC697" w:rsidR="00816363" w:rsidRDefault="00816363" w:rsidP="000A3C5D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14:paraId="19717C8E" w14:textId="77777777" w:rsidR="000A3C5D" w:rsidRDefault="000A3C5D" w:rsidP="000A3C5D">
      <w:pPr>
        <w:jc w:val="center"/>
        <w:rPr>
          <w:sz w:val="28"/>
        </w:rPr>
      </w:pPr>
    </w:p>
    <w:p w14:paraId="30EDCAB0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Учреждение образования </w:t>
      </w:r>
    </w:p>
    <w:p w14:paraId="2D858F44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БЕЛОРУССКИЙ ГОСУДАРСТВЕННЫЙ УНИВЕРСИТЕТ </w:t>
      </w:r>
      <w:r>
        <w:rPr>
          <w:sz w:val="28"/>
        </w:rPr>
        <w:br/>
        <w:t>ИНФОРМАТИКИ И РАДИОЭЛЕКТРОНИКИ</w:t>
      </w:r>
    </w:p>
    <w:p w14:paraId="77D5E88F" w14:textId="77777777" w:rsidR="00816363" w:rsidRDefault="00816363" w:rsidP="00816363">
      <w:pPr>
        <w:ind w:firstLine="709"/>
        <w:jc w:val="both"/>
        <w:rPr>
          <w:sz w:val="28"/>
        </w:rPr>
      </w:pPr>
    </w:p>
    <w:p w14:paraId="6447B361" w14:textId="77777777" w:rsidR="00816363" w:rsidRDefault="00816363" w:rsidP="00816363">
      <w:pPr>
        <w:ind w:firstLine="709"/>
        <w:jc w:val="both"/>
        <w:rPr>
          <w:sz w:val="28"/>
        </w:rPr>
      </w:pPr>
    </w:p>
    <w:p w14:paraId="2DB96CC7" w14:textId="77777777" w:rsidR="00816363" w:rsidRDefault="00816363" w:rsidP="00816363">
      <w:pPr>
        <w:ind w:firstLine="709"/>
        <w:jc w:val="both"/>
        <w:rPr>
          <w:sz w:val="28"/>
        </w:rPr>
      </w:pPr>
    </w:p>
    <w:p w14:paraId="3D8ECE48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Факультет компьютерного проектирования</w:t>
      </w:r>
    </w:p>
    <w:p w14:paraId="2A8C7EA4" w14:textId="77777777" w:rsidR="00816363" w:rsidRDefault="00816363" w:rsidP="00816363">
      <w:pPr>
        <w:ind w:firstLine="709"/>
        <w:jc w:val="both"/>
        <w:rPr>
          <w:sz w:val="28"/>
        </w:rPr>
      </w:pPr>
    </w:p>
    <w:p w14:paraId="6AE3354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 xml:space="preserve">Кафедра </w:t>
      </w:r>
      <w:r w:rsidR="005C7A0F">
        <w:rPr>
          <w:sz w:val="28"/>
        </w:rPr>
        <w:t>проектирования информационно-компьютерных систем</w:t>
      </w:r>
    </w:p>
    <w:p w14:paraId="29803E50" w14:textId="77777777" w:rsidR="00816363" w:rsidRDefault="00816363" w:rsidP="00816363">
      <w:pPr>
        <w:ind w:firstLine="709"/>
        <w:jc w:val="both"/>
        <w:rPr>
          <w:sz w:val="28"/>
        </w:rPr>
      </w:pPr>
    </w:p>
    <w:p w14:paraId="37E3423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Дисциплина: Технология разработки программного обеспечения</w:t>
      </w:r>
    </w:p>
    <w:p w14:paraId="247089A2" w14:textId="77777777" w:rsidR="00816363" w:rsidRDefault="00816363" w:rsidP="006C6FB4">
      <w:pPr>
        <w:jc w:val="both"/>
        <w:rPr>
          <w:b/>
          <w:sz w:val="28"/>
        </w:rPr>
      </w:pPr>
    </w:p>
    <w:p w14:paraId="0C5CC82C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5E77FB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C0898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0DF902B" w14:textId="77777777" w:rsidR="00816363" w:rsidRDefault="00816363" w:rsidP="000A3C5D">
      <w:pPr>
        <w:jc w:val="center"/>
        <w:rPr>
          <w:b/>
          <w:sz w:val="28"/>
        </w:rPr>
      </w:pPr>
      <w:r>
        <w:rPr>
          <w:b/>
          <w:sz w:val="28"/>
        </w:rPr>
        <w:t>ПОЯСНИТЕЛЬНАЯ ЗАПИСКА</w:t>
      </w:r>
    </w:p>
    <w:p w14:paraId="0BAA93D2" w14:textId="77777777" w:rsidR="00816363" w:rsidRDefault="00816363" w:rsidP="000A3C5D">
      <w:pPr>
        <w:jc w:val="center"/>
        <w:rPr>
          <w:sz w:val="28"/>
        </w:rPr>
      </w:pPr>
      <w:r>
        <w:rPr>
          <w:sz w:val="28"/>
        </w:rPr>
        <w:t>к курсовой работе</w:t>
      </w:r>
    </w:p>
    <w:p w14:paraId="29F59CBB" w14:textId="77777777" w:rsidR="00816363" w:rsidRDefault="00816363" w:rsidP="000A3C5D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14:paraId="4E8A89AD" w14:textId="77777777" w:rsidR="00816363" w:rsidRDefault="00816363" w:rsidP="00816363">
      <w:pPr>
        <w:ind w:firstLine="709"/>
        <w:jc w:val="center"/>
        <w:rPr>
          <w:b/>
          <w:sz w:val="28"/>
        </w:rPr>
      </w:pPr>
    </w:p>
    <w:p w14:paraId="33D08039" w14:textId="7F33ACDF" w:rsidR="00816363" w:rsidRDefault="00B446C8" w:rsidP="00AA6081">
      <w:pPr>
        <w:jc w:val="center"/>
        <w:rPr>
          <w:b/>
          <w:caps/>
          <w:sz w:val="28"/>
        </w:rPr>
      </w:pPr>
      <w:r w:rsidRPr="003902BA">
        <w:rPr>
          <w:b/>
          <w:caps/>
          <w:sz w:val="28"/>
        </w:rPr>
        <w:t>Разраб</w:t>
      </w:r>
      <w:r w:rsidR="00AA6081">
        <w:rPr>
          <w:b/>
          <w:caps/>
          <w:sz w:val="28"/>
        </w:rPr>
        <w:t>отка программы учета выпускаемой</w:t>
      </w:r>
    </w:p>
    <w:p w14:paraId="7C7BD96D" w14:textId="2FF090CF" w:rsidR="00AA6081" w:rsidRDefault="00AA6081" w:rsidP="00AA6081">
      <w:pPr>
        <w:jc w:val="center"/>
        <w:rPr>
          <w:b/>
          <w:caps/>
          <w:sz w:val="28"/>
        </w:rPr>
      </w:pPr>
      <w:r>
        <w:rPr>
          <w:b/>
          <w:caps/>
          <w:sz w:val="28"/>
        </w:rPr>
        <w:t>предприятием продукции</w:t>
      </w:r>
    </w:p>
    <w:p w14:paraId="60D3E465" w14:textId="641D1285" w:rsidR="00816363" w:rsidRPr="006C6FB4" w:rsidRDefault="006C6FB4" w:rsidP="006C6FB4">
      <w:pPr>
        <w:ind w:hanging="851"/>
        <w:jc w:val="center"/>
        <w:rPr>
          <w:b/>
          <w:caps/>
          <w:sz w:val="28"/>
        </w:rPr>
      </w:pPr>
      <w:r>
        <w:rPr>
          <w:b/>
          <w:caps/>
          <w:sz w:val="28"/>
        </w:rPr>
        <w:t xml:space="preserve"> </w:t>
      </w:r>
    </w:p>
    <w:p w14:paraId="3BEDE0CA" w14:textId="77777777" w:rsidR="00816363" w:rsidRDefault="00816363" w:rsidP="00816363">
      <w:pPr>
        <w:ind w:firstLine="709"/>
        <w:jc w:val="center"/>
        <w:rPr>
          <w:sz w:val="28"/>
        </w:rPr>
      </w:pPr>
    </w:p>
    <w:p w14:paraId="2FD58704" w14:textId="77777777" w:rsidR="00816363" w:rsidRDefault="00816363" w:rsidP="00816363">
      <w:pPr>
        <w:ind w:firstLine="709"/>
        <w:jc w:val="center"/>
        <w:rPr>
          <w:sz w:val="28"/>
        </w:rPr>
      </w:pPr>
    </w:p>
    <w:p w14:paraId="2DA971EE" w14:textId="77777777" w:rsidR="00816363" w:rsidRDefault="00816363" w:rsidP="00816363">
      <w:pPr>
        <w:ind w:firstLine="709"/>
        <w:jc w:val="center"/>
        <w:rPr>
          <w:sz w:val="28"/>
        </w:rPr>
      </w:pPr>
    </w:p>
    <w:p w14:paraId="58848A41" w14:textId="77777777" w:rsidR="00816363" w:rsidRDefault="00816363" w:rsidP="00816363">
      <w:pPr>
        <w:ind w:firstLine="709"/>
        <w:jc w:val="center"/>
        <w:rPr>
          <w:sz w:val="28"/>
        </w:rPr>
      </w:pPr>
    </w:p>
    <w:p w14:paraId="6FB8D4CC" w14:textId="77777777" w:rsidR="00816363" w:rsidRDefault="00816363" w:rsidP="00816363">
      <w:pPr>
        <w:ind w:firstLine="709"/>
        <w:jc w:val="center"/>
        <w:rPr>
          <w:sz w:val="28"/>
        </w:rPr>
      </w:pPr>
    </w:p>
    <w:p w14:paraId="20C8999C" w14:textId="77777777" w:rsidR="00816363" w:rsidRDefault="00816363" w:rsidP="00816363">
      <w:pPr>
        <w:ind w:firstLine="709"/>
        <w:jc w:val="both"/>
        <w:rPr>
          <w:sz w:val="28"/>
        </w:rPr>
      </w:pPr>
    </w:p>
    <w:p w14:paraId="4AB9C71E" w14:textId="77777777" w:rsidR="00816363" w:rsidRDefault="00816363" w:rsidP="00816363">
      <w:pPr>
        <w:ind w:firstLine="709"/>
        <w:jc w:val="both"/>
        <w:rPr>
          <w:sz w:val="28"/>
        </w:rPr>
      </w:pPr>
    </w:p>
    <w:p w14:paraId="5418B4BF" w14:textId="77777777" w:rsidR="00816363" w:rsidRDefault="00816363" w:rsidP="00816363">
      <w:pPr>
        <w:ind w:firstLine="709"/>
        <w:jc w:val="both"/>
        <w:rPr>
          <w:sz w:val="28"/>
        </w:rPr>
      </w:pPr>
    </w:p>
    <w:p w14:paraId="52DADDF9" w14:textId="77777777" w:rsidR="00816363" w:rsidRDefault="00816363" w:rsidP="00816363">
      <w:pPr>
        <w:ind w:firstLine="709"/>
        <w:jc w:val="both"/>
        <w:rPr>
          <w:sz w:val="28"/>
        </w:rPr>
      </w:pPr>
    </w:p>
    <w:p w14:paraId="31828A73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Студент:</w:t>
      </w:r>
    </w:p>
    <w:p w14:paraId="78063451" w14:textId="1A3D556B" w:rsidR="00816363" w:rsidRPr="00AA6081" w:rsidRDefault="00816363" w:rsidP="00816363">
      <w:pPr>
        <w:ind w:left="5103"/>
        <w:jc w:val="both"/>
        <w:rPr>
          <w:sz w:val="28"/>
        </w:rPr>
      </w:pPr>
      <w:r w:rsidRPr="003902BA">
        <w:rPr>
          <w:sz w:val="28"/>
        </w:rPr>
        <w:t>гр.</w:t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  <w:t xml:space="preserve"> </w:t>
      </w:r>
      <w:r w:rsidR="00AA6081">
        <w:rPr>
          <w:sz w:val="28"/>
        </w:rPr>
        <w:t>113802 Скачко А. Г.</w:t>
      </w:r>
    </w:p>
    <w:p w14:paraId="2111FFC3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4A8DAAE4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37E1B882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Руководитель:</w:t>
      </w:r>
    </w:p>
    <w:p w14:paraId="6970183C" w14:textId="208924F8" w:rsidR="00816363" w:rsidRDefault="00FD5B8B" w:rsidP="00816363">
      <w:pPr>
        <w:ind w:left="5103"/>
        <w:jc w:val="both"/>
        <w:rPr>
          <w:sz w:val="28"/>
        </w:rPr>
      </w:pPr>
      <w:r>
        <w:rPr>
          <w:sz w:val="28"/>
        </w:rPr>
        <w:t>к</w:t>
      </w:r>
      <w:r w:rsidR="00040A4E">
        <w:rPr>
          <w:sz w:val="28"/>
        </w:rPr>
        <w:t>.</w:t>
      </w:r>
      <w:r>
        <w:rPr>
          <w:sz w:val="28"/>
        </w:rPr>
        <w:t>т</w:t>
      </w:r>
      <w:r w:rsidR="00040A4E">
        <w:rPr>
          <w:sz w:val="28"/>
        </w:rPr>
        <w:t>.</w:t>
      </w:r>
      <w:r>
        <w:rPr>
          <w:sz w:val="28"/>
        </w:rPr>
        <w:t>н</w:t>
      </w:r>
      <w:r w:rsidR="00040A4E">
        <w:rPr>
          <w:sz w:val="28"/>
        </w:rPr>
        <w:t>. Кабариха В.А</w:t>
      </w:r>
      <w:r w:rsidR="00816363">
        <w:rPr>
          <w:sz w:val="28"/>
        </w:rPr>
        <w:t>.</w:t>
      </w:r>
    </w:p>
    <w:p w14:paraId="0C5E9ACE" w14:textId="77777777" w:rsidR="00816363" w:rsidRDefault="00816363" w:rsidP="00816363">
      <w:pPr>
        <w:ind w:firstLine="709"/>
        <w:jc w:val="both"/>
        <w:rPr>
          <w:sz w:val="28"/>
        </w:rPr>
      </w:pPr>
    </w:p>
    <w:p w14:paraId="24657E9E" w14:textId="77777777" w:rsidR="00816363" w:rsidRDefault="00816363" w:rsidP="00816363">
      <w:pPr>
        <w:ind w:firstLine="709"/>
        <w:jc w:val="both"/>
        <w:rPr>
          <w:sz w:val="28"/>
        </w:rPr>
      </w:pPr>
    </w:p>
    <w:p w14:paraId="64B74C90" w14:textId="77777777" w:rsidR="00816363" w:rsidRDefault="00816363" w:rsidP="00816363">
      <w:pPr>
        <w:ind w:firstLine="709"/>
        <w:jc w:val="both"/>
        <w:rPr>
          <w:sz w:val="28"/>
        </w:rPr>
      </w:pPr>
    </w:p>
    <w:p w14:paraId="67010FFE" w14:textId="77777777" w:rsidR="00816363" w:rsidRDefault="00816363" w:rsidP="00816363">
      <w:pPr>
        <w:ind w:firstLine="709"/>
        <w:jc w:val="both"/>
        <w:rPr>
          <w:sz w:val="28"/>
        </w:rPr>
      </w:pPr>
    </w:p>
    <w:p w14:paraId="2ECF81C1" w14:textId="77777777" w:rsidR="00816363" w:rsidRPr="0068639C" w:rsidRDefault="00816363" w:rsidP="006B0083">
      <w:pPr>
        <w:ind w:hanging="1204"/>
        <w:jc w:val="center"/>
        <w:rPr>
          <w:rStyle w:val="10"/>
          <w:rFonts w:cs="Times New Roman"/>
          <w:b w:val="0"/>
          <w:bCs w:val="0"/>
          <w:caps w:val="0"/>
          <w:kern w:val="0"/>
          <w:sz w:val="28"/>
          <w:szCs w:val="24"/>
        </w:rPr>
      </w:pPr>
      <w:r>
        <w:rPr>
          <w:sz w:val="28"/>
        </w:rPr>
        <w:t xml:space="preserve">Минск </w:t>
      </w:r>
      <w:r w:rsidRPr="00467B91">
        <w:rPr>
          <w:sz w:val="28"/>
        </w:rPr>
        <w:t>20</w:t>
      </w:r>
      <w:r>
        <w:rPr>
          <w:sz w:val="28"/>
        </w:rPr>
        <w:t>22</w:t>
      </w:r>
      <w:r>
        <w:rPr>
          <w:sz w:val="28"/>
        </w:rPr>
        <w:br w:type="page"/>
      </w:r>
    </w:p>
    <w:p w14:paraId="69B193F7" w14:textId="77777777" w:rsidR="00816363" w:rsidRPr="00447589" w:rsidRDefault="00816363" w:rsidP="001C70E5">
      <w:pPr>
        <w:pStyle w:val="1"/>
        <w:numPr>
          <w:ilvl w:val="0"/>
          <w:numId w:val="0"/>
        </w:numPr>
        <w:ind w:hanging="826"/>
        <w:jc w:val="center"/>
      </w:pPr>
      <w:bookmarkStart w:id="0" w:name="_Toc471934578"/>
      <w:r w:rsidRPr="00447589">
        <w:lastRenderedPageBreak/>
        <w:t>Содержание</w:t>
      </w:r>
      <w:bookmarkEnd w:id="0"/>
    </w:p>
    <w:p w14:paraId="5C86562D" w14:textId="77777777" w:rsidR="00816363" w:rsidRPr="007832DE" w:rsidRDefault="00816363" w:rsidP="00816363">
      <w:pPr>
        <w:ind w:firstLine="709"/>
        <w:rPr>
          <w:sz w:val="28"/>
          <w:szCs w:val="28"/>
        </w:rPr>
      </w:pPr>
    </w:p>
    <w:p w14:paraId="28A4E852" w14:textId="77777777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o "1-2" \u </w:instrText>
      </w:r>
      <w:r>
        <w:rPr>
          <w:szCs w:val="28"/>
        </w:rPr>
        <w:fldChar w:fldCharType="separate"/>
      </w:r>
      <w:r>
        <w:t>Содержание</w:t>
      </w:r>
      <w:r>
        <w:tab/>
      </w:r>
      <w:r>
        <w:fldChar w:fldCharType="begin"/>
      </w:r>
      <w:r>
        <w:instrText xml:space="preserve"> PAGEREF _Toc471934578 \h </w:instrText>
      </w:r>
      <w:r>
        <w:fldChar w:fldCharType="separate"/>
      </w:r>
      <w:r>
        <w:t>2</w:t>
      </w:r>
      <w:r>
        <w:fldChar w:fldCharType="end"/>
      </w:r>
    </w:p>
    <w:p w14:paraId="597161D0" w14:textId="111FC00E" w:rsidR="00816363" w:rsidRDefault="00816363" w:rsidP="008B2138">
      <w:pPr>
        <w:pStyle w:val="11"/>
      </w:pPr>
      <w:r w:rsidRPr="009248E3">
        <w:t>1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Требования к программе</w:t>
      </w:r>
      <w:r>
        <w:tab/>
      </w:r>
      <w:r>
        <w:fldChar w:fldCharType="begin"/>
      </w:r>
      <w:r>
        <w:instrText xml:space="preserve"> PAGEREF _Toc471934579 \h </w:instrText>
      </w:r>
      <w:r>
        <w:fldChar w:fldCharType="separate"/>
      </w:r>
      <w:r>
        <w:t>3</w:t>
      </w:r>
      <w:r>
        <w:fldChar w:fldCharType="end"/>
      </w:r>
    </w:p>
    <w:p w14:paraId="5C11ABCF" w14:textId="0CB04010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1 Исходные требования к курсово работе</w:t>
      </w:r>
      <w:r>
        <w:rPr>
          <w:noProof/>
        </w:rPr>
        <w:tab/>
        <w:t>3</w:t>
      </w:r>
    </w:p>
    <w:p w14:paraId="2CF90E26" w14:textId="20E09B01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2 Функциональные требования</w:t>
      </w:r>
      <w:r>
        <w:rPr>
          <w:noProof/>
        </w:rPr>
        <w:tab/>
        <w:t>3</w:t>
      </w:r>
    </w:p>
    <w:p w14:paraId="0A178320" w14:textId="4ACC9753" w:rsidR="003C08D0" w:rsidRP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3 Требования к програмнной реализации</w:t>
      </w:r>
      <w:r>
        <w:rPr>
          <w:noProof/>
        </w:rPr>
        <w:tab/>
        <w:t>7</w:t>
      </w:r>
    </w:p>
    <w:p w14:paraId="6DC24219" w14:textId="4904E52C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2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Конструирование программы</w:t>
      </w:r>
      <w:r>
        <w:tab/>
      </w:r>
      <w:r w:rsidR="007A66A3">
        <w:t>9</w:t>
      </w:r>
    </w:p>
    <w:p w14:paraId="506EBB9B" w14:textId="612DDE28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 Разработка структуры программы</w:t>
      </w:r>
      <w:r>
        <w:rPr>
          <w:noProof/>
        </w:rPr>
        <w:tab/>
      </w:r>
      <w:r w:rsidR="007A66A3">
        <w:rPr>
          <w:noProof/>
        </w:rPr>
        <w:t>9</w:t>
      </w:r>
    </w:p>
    <w:p w14:paraId="43201355" w14:textId="7C110755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 Выбор способа организации данных</w:t>
      </w:r>
      <w:r>
        <w:rPr>
          <w:noProof/>
        </w:rPr>
        <w:tab/>
      </w:r>
      <w:r w:rsidR="007A66A3">
        <w:rPr>
          <w:noProof/>
        </w:rPr>
        <w:t>9</w:t>
      </w:r>
    </w:p>
    <w:p w14:paraId="40927E8B" w14:textId="0C343CF2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 Разработка перечня пользовательских функций программы</w:t>
      </w:r>
      <w:r>
        <w:rPr>
          <w:noProof/>
        </w:rPr>
        <w:tab/>
      </w:r>
      <w:r w:rsidR="007A66A3">
        <w:rPr>
          <w:noProof/>
        </w:rPr>
        <w:t>11</w:t>
      </w:r>
    </w:p>
    <w:p w14:paraId="4F0D6C18" w14:textId="35341CDF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3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Разработка алгоритмов работы программы</w:t>
      </w:r>
      <w:r>
        <w:tab/>
      </w:r>
      <w:r w:rsidR="004D3A28">
        <w:t>1</w:t>
      </w:r>
      <w:r w:rsidR="007A66A3">
        <w:t>8</w:t>
      </w:r>
    </w:p>
    <w:p w14:paraId="50F8A724" w14:textId="174867E0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 xml:space="preserve">3.1 Алгоритм функции </w:t>
      </w:r>
      <w:r w:rsidRPr="00DD58F4">
        <w:rPr>
          <w:noProof/>
          <w:lang w:val="en-US"/>
        </w:rPr>
        <w:t>main</w:t>
      </w:r>
      <w:r>
        <w:rPr>
          <w:noProof/>
        </w:rPr>
        <w:tab/>
      </w:r>
      <w:r w:rsidR="007A66A3">
        <w:rPr>
          <w:noProof/>
        </w:rPr>
        <w:t>18</w:t>
      </w:r>
    </w:p>
    <w:p w14:paraId="6E30E26C" w14:textId="6C75269E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 Алгоритм функции</w:t>
      </w:r>
      <w:r w:rsidR="00717BC4">
        <w:rPr>
          <w:noProof/>
        </w:rPr>
        <w:t xml:space="preserve"> </w:t>
      </w:r>
      <w:r w:rsidR="00F7388D">
        <w:rPr>
          <w:lang w:val="en-US"/>
        </w:rPr>
        <w:t>editProduct</w:t>
      </w:r>
      <w:r>
        <w:rPr>
          <w:noProof/>
        </w:rPr>
        <w:tab/>
      </w:r>
      <w:r w:rsidR="007A66A3">
        <w:rPr>
          <w:noProof/>
        </w:rPr>
        <w:t>18</w:t>
      </w:r>
    </w:p>
    <w:p w14:paraId="646B3AF9" w14:textId="318B2D53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 Алгоритм функции</w:t>
      </w:r>
      <w:r w:rsidR="00717BC4" w:rsidRPr="00717BC4">
        <w:rPr>
          <w:noProof/>
        </w:rPr>
        <w:t xml:space="preserve"> </w:t>
      </w:r>
      <w:r w:rsidR="00F7388D">
        <w:rPr>
          <w:noProof/>
          <w:lang w:val="en-US"/>
        </w:rPr>
        <w:t>writeToConsole</w:t>
      </w:r>
      <w:r>
        <w:rPr>
          <w:noProof/>
        </w:rPr>
        <w:tab/>
      </w:r>
      <w:r w:rsidR="007A66A3">
        <w:rPr>
          <w:noProof/>
        </w:rPr>
        <w:t>18</w:t>
      </w:r>
    </w:p>
    <w:p w14:paraId="00C25879" w14:textId="031BE014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4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Описание работы программы</w:t>
      </w:r>
      <w:r>
        <w:tab/>
      </w:r>
      <w:r w:rsidR="007A66A3">
        <w:t>19</w:t>
      </w:r>
    </w:p>
    <w:p w14:paraId="3AC8D0A8" w14:textId="7E4DC201" w:rsidR="00AB1CE4" w:rsidRPr="00AB1CE4" w:rsidRDefault="00CB6CB7" w:rsidP="001C70E5">
      <w:pPr>
        <w:pStyle w:val="21"/>
        <w:rPr>
          <w:noProof/>
        </w:rPr>
      </w:pPr>
      <w:r>
        <w:rPr>
          <w:noProof/>
        </w:rPr>
        <w:t>4.1 Вход в программу</w:t>
      </w:r>
      <w:r w:rsidR="00816363">
        <w:rPr>
          <w:noProof/>
        </w:rPr>
        <w:tab/>
      </w:r>
      <w:r>
        <w:rPr>
          <w:noProof/>
        </w:rPr>
        <w:t>17</w:t>
      </w:r>
    </w:p>
    <w:p w14:paraId="33CDA0CA" w14:textId="56595C22" w:rsidR="00AB1CE4" w:rsidRPr="00AB1CE4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 Модуль администратора</w:t>
      </w:r>
      <w:r>
        <w:rPr>
          <w:noProof/>
        </w:rPr>
        <w:tab/>
      </w:r>
      <w:r w:rsidR="00CE1507">
        <w:rPr>
          <w:noProof/>
        </w:rPr>
        <w:t>20</w:t>
      </w:r>
    </w:p>
    <w:p w14:paraId="729E3BB3" w14:textId="546ACDB9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</w:t>
      </w:r>
      <w:r w:rsidR="00AB1CE4">
        <w:rPr>
          <w:noProof/>
        </w:rPr>
        <w:t>.4</w:t>
      </w:r>
      <w:r>
        <w:rPr>
          <w:noProof/>
        </w:rPr>
        <w:t xml:space="preserve"> Модуль пользователя</w:t>
      </w:r>
      <w:r>
        <w:rPr>
          <w:noProof/>
        </w:rPr>
        <w:tab/>
      </w:r>
      <w:r w:rsidR="00CE1507">
        <w:rPr>
          <w:noProof/>
        </w:rPr>
        <w:t>30</w:t>
      </w:r>
    </w:p>
    <w:p w14:paraId="3B652575" w14:textId="692AB641" w:rsidR="00816363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5</w:t>
      </w:r>
      <w:r w:rsidR="00816363">
        <w:rPr>
          <w:noProof/>
        </w:rPr>
        <w:t xml:space="preserve"> Исключительные ситуации</w:t>
      </w:r>
      <w:r w:rsidR="00816363">
        <w:rPr>
          <w:noProof/>
        </w:rPr>
        <w:tab/>
      </w:r>
      <w:r w:rsidR="00DB68DB">
        <w:rPr>
          <w:noProof/>
        </w:rPr>
        <w:t>38</w:t>
      </w:r>
    </w:p>
    <w:p w14:paraId="325AD4D8" w14:textId="058EDC9D" w:rsidR="00816363" w:rsidRDefault="00816363" w:rsidP="008B2138">
      <w:pPr>
        <w:pStyle w:val="11"/>
      </w:pPr>
      <w:r>
        <w:t xml:space="preserve">Приложение А </w:t>
      </w:r>
      <w:r w:rsidR="00AA0C69">
        <w:t>(обязательное) Модульная структура программы</w:t>
      </w:r>
      <w:r>
        <w:tab/>
      </w:r>
      <w:r w:rsidR="00C81F96">
        <w:t>46</w:t>
      </w:r>
    </w:p>
    <w:p w14:paraId="1DF2F789" w14:textId="50B38DA2" w:rsidR="008D2135" w:rsidRPr="00EC0FD9" w:rsidRDefault="008D2135" w:rsidP="008D213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Приложение </w:t>
      </w:r>
      <w:r w:rsidR="009A464B">
        <w:t>Б</w:t>
      </w:r>
      <w:r w:rsidRPr="008D2135">
        <w:t xml:space="preserve"> (</w:t>
      </w:r>
      <w:r>
        <w:t xml:space="preserve">обязательное) Алгоритм функции </w:t>
      </w:r>
      <w:r>
        <w:rPr>
          <w:lang w:val="en-US"/>
        </w:rPr>
        <w:t>main</w:t>
      </w:r>
      <w:r>
        <w:tab/>
      </w:r>
      <w:r w:rsidR="00C81F96">
        <w:t>47</w:t>
      </w:r>
    </w:p>
    <w:p w14:paraId="6BA1EBD7" w14:textId="4541AD59" w:rsidR="008D2135" w:rsidRPr="00EC0FD9" w:rsidRDefault="009A464B" w:rsidP="008D2135">
      <w:pPr>
        <w:pStyle w:val="11"/>
      </w:pPr>
      <w:r>
        <w:t>Приложение В</w:t>
      </w:r>
      <w:r w:rsidR="008D2135">
        <w:t xml:space="preserve"> </w:t>
      </w:r>
      <w:r w:rsidR="00097E85">
        <w:t xml:space="preserve">(обязательное) Алгоритм функции </w:t>
      </w:r>
      <w:r w:rsidR="00F7388D">
        <w:rPr>
          <w:lang w:val="en-US"/>
        </w:rPr>
        <w:t>editProduct</w:t>
      </w:r>
      <w:r w:rsidR="008D2135">
        <w:tab/>
      </w:r>
      <w:r w:rsidR="00C81F96">
        <w:t>48</w:t>
      </w:r>
    </w:p>
    <w:p w14:paraId="1F0E149B" w14:textId="67391A57" w:rsidR="00EC0FD9" w:rsidRDefault="00EC0FD9" w:rsidP="00EC0FD9">
      <w:pPr>
        <w:pStyle w:val="11"/>
      </w:pPr>
      <w:r>
        <w:t xml:space="preserve">Приложение </w:t>
      </w:r>
      <w:r w:rsidR="009A464B" w:rsidRPr="009A464B">
        <w:t>Г</w:t>
      </w:r>
      <w:r>
        <w:t xml:space="preserve"> (обязательное) Алгоритм функции </w:t>
      </w:r>
      <w:r w:rsidR="00F7388D">
        <w:rPr>
          <w:lang w:val="en-US"/>
        </w:rPr>
        <w:t>writeToConsole</w:t>
      </w:r>
      <w:r>
        <w:tab/>
      </w:r>
      <w:r w:rsidR="00C81F96">
        <w:t>49</w:t>
      </w:r>
    </w:p>
    <w:p w14:paraId="3596871B" w14:textId="5ADAE449" w:rsidR="009A464B" w:rsidRPr="00EC0FD9" w:rsidRDefault="009A464B" w:rsidP="009A464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Д (обязательное) Листинг кода с комментариями</w:t>
      </w:r>
      <w:r>
        <w:tab/>
        <w:t>50</w:t>
      </w:r>
    </w:p>
    <w:p w14:paraId="765374F9" w14:textId="77777777" w:rsidR="009A464B" w:rsidRPr="009A464B" w:rsidRDefault="009A464B" w:rsidP="009A464B">
      <w:pPr>
        <w:rPr>
          <w:rFonts w:eastAsiaTheme="minorEastAsia"/>
        </w:rPr>
      </w:pPr>
    </w:p>
    <w:p w14:paraId="7A393694" w14:textId="77777777" w:rsidR="00EC0FD9" w:rsidRPr="008D2135" w:rsidRDefault="00EC0FD9" w:rsidP="00EC0FD9">
      <w:pPr>
        <w:rPr>
          <w:rFonts w:eastAsiaTheme="minorEastAsia"/>
        </w:rPr>
      </w:pPr>
    </w:p>
    <w:p w14:paraId="45AE7948" w14:textId="77777777" w:rsidR="00EC0FD9" w:rsidRPr="00EC0FD9" w:rsidRDefault="00EC0FD9" w:rsidP="00EC0FD9">
      <w:pPr>
        <w:rPr>
          <w:rFonts w:eastAsiaTheme="minorEastAsia"/>
        </w:rPr>
      </w:pPr>
    </w:p>
    <w:p w14:paraId="229BF3CB" w14:textId="77777777" w:rsidR="008D2135" w:rsidRPr="008D2135" w:rsidRDefault="008D2135" w:rsidP="008D2135">
      <w:pPr>
        <w:rPr>
          <w:rFonts w:eastAsiaTheme="minorEastAsia"/>
        </w:rPr>
      </w:pPr>
    </w:p>
    <w:p w14:paraId="61A4260D" w14:textId="77777777" w:rsidR="00816363" w:rsidRPr="00B6340E" w:rsidRDefault="00816363" w:rsidP="00816363">
      <w:pPr>
        <w:ind w:firstLine="709"/>
      </w:pPr>
      <w:r>
        <w:rPr>
          <w:noProof/>
          <w:sz w:val="28"/>
          <w:szCs w:val="28"/>
        </w:rPr>
        <w:fldChar w:fldCharType="end"/>
      </w:r>
    </w:p>
    <w:p w14:paraId="7154BAC7" w14:textId="77777777" w:rsidR="00816363" w:rsidRDefault="00816363" w:rsidP="00285E7B">
      <w:pPr>
        <w:pStyle w:val="1"/>
        <w:spacing w:before="0" w:after="0"/>
        <w:ind w:left="0" w:firstLine="709"/>
      </w:pPr>
      <w:r w:rsidRPr="00B6340E">
        <w:br w:type="page"/>
      </w:r>
      <w:bookmarkStart w:id="1" w:name="_Toc471934579"/>
      <w:r>
        <w:lastRenderedPageBreak/>
        <w:t>Требования к программе</w:t>
      </w:r>
      <w:bookmarkEnd w:id="1"/>
      <w:r w:rsidR="008B1197">
        <w:tab/>
      </w:r>
    </w:p>
    <w:p w14:paraId="5A8E605F" w14:textId="16C954E9" w:rsidR="00816363" w:rsidRPr="00AB1CE4" w:rsidRDefault="00816363" w:rsidP="00B446C8">
      <w:pPr>
        <w:tabs>
          <w:tab w:val="left" w:pos="1860"/>
          <w:tab w:val="left" w:pos="3696"/>
        </w:tabs>
        <w:spacing w:line="259" w:lineRule="auto"/>
        <w:ind w:firstLine="709"/>
      </w:pPr>
    </w:p>
    <w:p w14:paraId="24DBBA22" w14:textId="3C86A920" w:rsidR="003C08D0" w:rsidRDefault="003C08D0" w:rsidP="00AA608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</w:t>
      </w:r>
      <w:r w:rsidR="00AA6081">
        <w:rPr>
          <w:color w:val="000000"/>
          <w:sz w:val="28"/>
          <w:szCs w:val="28"/>
        </w:rPr>
        <w:t>ботать программу учета выпускаемой предприятием продукции.</w:t>
      </w:r>
    </w:p>
    <w:p w14:paraId="307A1AD6" w14:textId="22BDA5E1" w:rsidR="003C08D0" w:rsidRPr="00AA6081" w:rsidRDefault="00AA6081" w:rsidP="00AA608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едения о выпущенной продукции включают: дату; номер цеха; наименование продукции; количество выпущенных единиц; ФИО ответсвенного по цеху в данный день</w:t>
      </w:r>
    </w:p>
    <w:p w14:paraId="69F6C8DB" w14:textId="77777777" w:rsidR="00AA6081" w:rsidRPr="00AA6081" w:rsidRDefault="00AA6081" w:rsidP="00AA6081">
      <w:pPr>
        <w:spacing w:line="259" w:lineRule="auto"/>
        <w:ind w:firstLine="709"/>
        <w:jc w:val="both"/>
        <w:rPr>
          <w:color w:val="000000"/>
          <w:sz w:val="28"/>
          <w:szCs w:val="28"/>
        </w:rPr>
      </w:pPr>
      <w:r w:rsidRPr="00AA6081">
        <w:rPr>
          <w:color w:val="000000"/>
          <w:sz w:val="28"/>
          <w:szCs w:val="28"/>
        </w:rPr>
        <w:t>Индивидуальное задание: для заданного цеха необходимо вывести количество выпущенных изделий по каждому наименованию за требуемый период времени (требуемый период времени вводится с клавиатуры).</w:t>
      </w:r>
    </w:p>
    <w:p w14:paraId="23D52E17" w14:textId="745B4873" w:rsidR="00816363" w:rsidRDefault="003C08D0" w:rsidP="00AA6081">
      <w:pPr>
        <w:spacing w:line="259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ализовать авторизацию для входа в систему, функционал администратора и функционал пользователя, как минимум три вида поиска, как минимум три вида сортировки.</w:t>
      </w:r>
    </w:p>
    <w:p w14:paraId="57A05A0A" w14:textId="77777777" w:rsidR="00B446C8" w:rsidRDefault="00B446C8" w:rsidP="00B446C8">
      <w:pPr>
        <w:spacing w:line="259" w:lineRule="auto"/>
        <w:ind w:firstLine="588"/>
        <w:rPr>
          <w:sz w:val="28"/>
          <w:szCs w:val="28"/>
        </w:rPr>
      </w:pPr>
    </w:p>
    <w:p w14:paraId="4455E2BA" w14:textId="63A70517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1 </w:t>
      </w:r>
      <w:r w:rsidR="00816363" w:rsidRPr="00CA4A09">
        <w:rPr>
          <w:szCs w:val="28"/>
        </w:rPr>
        <w:t>Исходные требования к курсовой работе</w:t>
      </w:r>
    </w:p>
    <w:p w14:paraId="2DE7C027" w14:textId="77777777" w:rsidR="00816363" w:rsidRPr="009C42FF" w:rsidRDefault="00816363" w:rsidP="00816363">
      <w:pPr>
        <w:ind w:firstLine="709"/>
      </w:pPr>
    </w:p>
    <w:p w14:paraId="2EC3760E" w14:textId="77777777" w:rsidR="00816363" w:rsidRPr="009C42F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9C42FF">
        <w:rPr>
          <w:sz w:val="28"/>
          <w:szCs w:val="28"/>
        </w:rPr>
        <w:t>Язык программирования С++.</w:t>
      </w:r>
    </w:p>
    <w:p w14:paraId="1B94C16B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AA7964">
        <w:rPr>
          <w:sz w:val="28"/>
          <w:szCs w:val="28"/>
        </w:rPr>
        <w:t xml:space="preserve">реда разработки </w:t>
      </w:r>
      <w:r>
        <w:rPr>
          <w:sz w:val="28"/>
          <w:szCs w:val="28"/>
          <w:lang w:val="en-US"/>
        </w:rPr>
        <w:t>Microsoft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ual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>
        <w:rPr>
          <w:sz w:val="28"/>
          <w:szCs w:val="28"/>
        </w:rPr>
        <w:t xml:space="preserve"> версии 2010 и выше.</w:t>
      </w:r>
    </w:p>
    <w:p w14:paraId="34CCE08A" w14:textId="77777777" w:rsidR="00816363" w:rsidRPr="00120BC5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120BC5">
        <w:rPr>
          <w:sz w:val="28"/>
          <w:szCs w:val="28"/>
        </w:rPr>
        <w:t xml:space="preserve">Вид приложения </w:t>
      </w:r>
      <w:r>
        <w:rPr>
          <w:sz w:val="28"/>
          <w:szCs w:val="28"/>
        </w:rPr>
        <w:t>–</w:t>
      </w:r>
      <w:r w:rsidRPr="00120BC5">
        <w:rPr>
          <w:sz w:val="28"/>
          <w:szCs w:val="28"/>
        </w:rPr>
        <w:t xml:space="preserve"> консольное</w:t>
      </w:r>
      <w:r>
        <w:rPr>
          <w:sz w:val="28"/>
          <w:szCs w:val="28"/>
        </w:rPr>
        <w:t>.</w:t>
      </w:r>
    </w:p>
    <w:p w14:paraId="32CEF097" w14:textId="631D143D" w:rsidR="00816363" w:rsidRPr="00A5385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арадигма программиро</w:t>
      </w:r>
      <w:r w:rsidR="003C08D0">
        <w:rPr>
          <w:sz w:val="28"/>
          <w:szCs w:val="28"/>
        </w:rPr>
        <w:t>вания – процедурная</w:t>
      </w:r>
      <w:r>
        <w:rPr>
          <w:sz w:val="28"/>
          <w:szCs w:val="28"/>
        </w:rPr>
        <w:t>.</w:t>
      </w:r>
    </w:p>
    <w:p w14:paraId="47F09E42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об организации данных –</w:t>
      </w:r>
      <w:r w:rsidR="00AB1CE4">
        <w:rPr>
          <w:sz w:val="28"/>
        </w:rPr>
        <w:t xml:space="preserve"> структуры</w:t>
      </w:r>
      <w:r>
        <w:rPr>
          <w:sz w:val="28"/>
        </w:rPr>
        <w:t>.</w:t>
      </w:r>
    </w:p>
    <w:p w14:paraId="74F415CD" w14:textId="3BD3F3D3" w:rsidR="00816363" w:rsidRPr="0045546D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</w:t>
      </w:r>
      <w:r w:rsidR="00AB1CE4">
        <w:rPr>
          <w:sz w:val="28"/>
        </w:rPr>
        <w:t>об хранения данных –</w:t>
      </w:r>
      <w:r w:rsidR="003C08D0">
        <w:rPr>
          <w:sz w:val="28"/>
        </w:rPr>
        <w:t xml:space="preserve"> текстовые</w:t>
      </w:r>
      <w:r w:rsidR="00AB1CE4">
        <w:rPr>
          <w:sz w:val="28"/>
        </w:rPr>
        <w:t xml:space="preserve"> файл</w:t>
      </w:r>
      <w:r w:rsidR="003C08D0">
        <w:rPr>
          <w:sz w:val="28"/>
        </w:rPr>
        <w:t>ы</w:t>
      </w:r>
      <w:r>
        <w:rPr>
          <w:sz w:val="28"/>
        </w:rPr>
        <w:t xml:space="preserve">. </w:t>
      </w:r>
    </w:p>
    <w:p w14:paraId="52F552C8" w14:textId="6256DF26" w:rsidR="00816363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ждая логически завершенная задача</w:t>
      </w:r>
      <w:r w:rsidRPr="0045546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ы должна </w:t>
      </w:r>
      <w:r w:rsidRPr="0045546D">
        <w:rPr>
          <w:sz w:val="28"/>
          <w:szCs w:val="28"/>
        </w:rPr>
        <w:t xml:space="preserve">быть реализована </w:t>
      </w:r>
      <w:r>
        <w:rPr>
          <w:sz w:val="28"/>
          <w:szCs w:val="28"/>
        </w:rPr>
        <w:t>в виде</w:t>
      </w:r>
      <w:r w:rsidRPr="0045546D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функции</w:t>
      </w:r>
      <w:r w:rsidRPr="0045546D">
        <w:rPr>
          <w:sz w:val="28"/>
          <w:szCs w:val="28"/>
        </w:rPr>
        <w:t>.</w:t>
      </w:r>
    </w:p>
    <w:p w14:paraId="2829086F" w14:textId="0ED2E302" w:rsidR="003C08D0" w:rsidRPr="0045546D" w:rsidRDefault="003C08D0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защите курсовой работы предоставляются: консольное приложение и пояснительная записка.</w:t>
      </w:r>
    </w:p>
    <w:p w14:paraId="28759F7F" w14:textId="77777777" w:rsidR="00816363" w:rsidRPr="009C42FF" w:rsidRDefault="00816363" w:rsidP="00285E7B">
      <w:pPr>
        <w:pStyle w:val="a3"/>
        <w:numPr>
          <w:ilvl w:val="0"/>
          <w:numId w:val="3"/>
        </w:numPr>
        <w:spacing w:line="259" w:lineRule="auto"/>
        <w:ind w:left="0" w:firstLine="709"/>
        <w:rPr>
          <w:sz w:val="28"/>
          <w:szCs w:val="28"/>
        </w:rPr>
      </w:pPr>
      <w:r w:rsidRPr="009C42FF">
        <w:rPr>
          <w:sz w:val="28"/>
          <w:szCs w:val="28"/>
        </w:rPr>
        <w:t xml:space="preserve">Текст пояснительной записки оформляется в соответствии со стандартом предприятия </w:t>
      </w:r>
      <w:r>
        <w:rPr>
          <w:sz w:val="28"/>
          <w:szCs w:val="28"/>
        </w:rPr>
        <w:t>«</w:t>
      </w:r>
      <w:r w:rsidRPr="009C42FF">
        <w:rPr>
          <w:sz w:val="28"/>
          <w:szCs w:val="28"/>
        </w:rPr>
        <w:t>СТП 01–201</w:t>
      </w:r>
      <w:r>
        <w:rPr>
          <w:sz w:val="28"/>
          <w:szCs w:val="28"/>
        </w:rPr>
        <w:t>7».</w:t>
      </w:r>
    </w:p>
    <w:p w14:paraId="437480A3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6777BB37" w14:textId="5A4A4899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2 </w:t>
      </w:r>
      <w:r w:rsidR="00816363" w:rsidRPr="00CA4A09">
        <w:rPr>
          <w:szCs w:val="28"/>
        </w:rPr>
        <w:t>Функциональные требования к курсовой работе</w:t>
      </w:r>
    </w:p>
    <w:p w14:paraId="77560A30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72EA18C6" w14:textId="3C64A058" w:rsidR="003C08D0" w:rsidRDefault="00917F09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начале программы осуществл</w:t>
      </w:r>
      <w:r w:rsidR="001D015F">
        <w:rPr>
          <w:sz w:val="28"/>
          <w:szCs w:val="28"/>
        </w:rPr>
        <w:t>яется чтение информации из файлов</w:t>
      </w:r>
      <w:r>
        <w:rPr>
          <w:sz w:val="28"/>
          <w:szCs w:val="28"/>
        </w:rPr>
        <w:t xml:space="preserve"> в массив</w:t>
      </w:r>
      <w:r w:rsidR="001D015F">
        <w:rPr>
          <w:sz w:val="28"/>
          <w:szCs w:val="28"/>
        </w:rPr>
        <w:t>ы</w:t>
      </w:r>
      <w:r>
        <w:rPr>
          <w:sz w:val="28"/>
          <w:szCs w:val="28"/>
        </w:rPr>
        <w:t>, далее все операции с данными про</w:t>
      </w:r>
      <w:r w:rsidR="001D015F">
        <w:rPr>
          <w:sz w:val="28"/>
          <w:szCs w:val="28"/>
        </w:rPr>
        <w:t>изводятся посредством массивов</w:t>
      </w:r>
      <w:r>
        <w:rPr>
          <w:sz w:val="28"/>
          <w:szCs w:val="28"/>
        </w:rPr>
        <w:t>, однако при каждом изменении информации дополнительно происходит зап</w:t>
      </w:r>
      <w:r w:rsidR="00D03363">
        <w:rPr>
          <w:sz w:val="28"/>
          <w:szCs w:val="28"/>
        </w:rPr>
        <w:t>ись информации из массива в файл</w:t>
      </w:r>
      <w:r>
        <w:rPr>
          <w:sz w:val="28"/>
          <w:szCs w:val="28"/>
        </w:rPr>
        <w:t>.</w:t>
      </w:r>
    </w:p>
    <w:p w14:paraId="180D090E" w14:textId="77777777" w:rsidR="00917F09" w:rsidRDefault="00917F09" w:rsidP="00B446C8">
      <w:pPr>
        <w:spacing w:line="259" w:lineRule="auto"/>
        <w:ind w:firstLine="709"/>
        <w:rPr>
          <w:sz w:val="28"/>
          <w:szCs w:val="28"/>
        </w:rPr>
      </w:pPr>
    </w:p>
    <w:p w14:paraId="3AD1D224" w14:textId="39E46033" w:rsidR="00816363" w:rsidRPr="009C42FF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ервым этапом работы программы является авторизация – предоставление прав</w:t>
      </w:r>
      <w:r w:rsidR="00917F09">
        <w:rPr>
          <w:sz w:val="28"/>
          <w:szCs w:val="28"/>
        </w:rPr>
        <w:t xml:space="preserve"> доступа</w:t>
      </w:r>
      <w:r w:rsidRPr="009C42FF">
        <w:rPr>
          <w:sz w:val="28"/>
          <w:szCs w:val="28"/>
        </w:rPr>
        <w:t xml:space="preserve">. В рамках данного этапа необходимо считать данные </w:t>
      </w:r>
      <w:r w:rsidR="00B446C8">
        <w:rPr>
          <w:sz w:val="28"/>
          <w:szCs w:val="28"/>
        </w:rPr>
        <w:t>из файла</w:t>
      </w:r>
      <w:r w:rsidR="00917F09">
        <w:rPr>
          <w:sz w:val="28"/>
          <w:szCs w:val="28"/>
        </w:rPr>
        <w:t>, содержащего</w:t>
      </w:r>
      <w:r w:rsidRPr="009C42FF">
        <w:rPr>
          <w:sz w:val="28"/>
          <w:szCs w:val="28"/>
        </w:rPr>
        <w:t xml:space="preserve"> учетные записи пользователей следующего вида:</w:t>
      </w:r>
    </w:p>
    <w:p w14:paraId="1E778EEA" w14:textId="77777777" w:rsidR="00816363" w:rsidRPr="0077254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 w:rsidRPr="00772543">
        <w:rPr>
          <w:sz w:val="28"/>
          <w:szCs w:val="28"/>
        </w:rPr>
        <w:t>login;</w:t>
      </w:r>
    </w:p>
    <w:p w14:paraId="6BB266B2" w14:textId="77777777" w:rsidR="0081636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hash</w:t>
      </w:r>
      <w:r w:rsidRPr="00772543">
        <w:rPr>
          <w:sz w:val="28"/>
          <w:szCs w:val="28"/>
        </w:rPr>
        <w:t>;</w:t>
      </w:r>
    </w:p>
    <w:p w14:paraId="361AA3A4" w14:textId="77777777" w:rsidR="00816363" w:rsidRPr="00AD7E44" w:rsidRDefault="00816363" w:rsidP="001D015F">
      <w:pPr>
        <w:pStyle w:val="a3"/>
        <w:numPr>
          <w:ilvl w:val="0"/>
          <w:numId w:val="4"/>
        </w:numPr>
        <w:spacing w:after="160"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salt</w:t>
      </w:r>
      <w:r w:rsidRPr="00772543">
        <w:rPr>
          <w:sz w:val="28"/>
          <w:szCs w:val="28"/>
        </w:rPr>
        <w:t>;</w:t>
      </w:r>
    </w:p>
    <w:p w14:paraId="3704907D" w14:textId="63A3E396" w:rsidR="00816363" w:rsidRDefault="001D015F" w:rsidP="00E512FD">
      <w:pPr>
        <w:pStyle w:val="a3"/>
        <w:numPr>
          <w:ilvl w:val="0"/>
          <w:numId w:val="4"/>
        </w:numPr>
        <w:spacing w:after="160" w:line="259" w:lineRule="auto"/>
        <w:ind w:left="42" w:firstLine="686"/>
        <w:rPr>
          <w:sz w:val="28"/>
          <w:szCs w:val="28"/>
        </w:rPr>
      </w:pPr>
      <w:r>
        <w:rPr>
          <w:sz w:val="28"/>
          <w:szCs w:val="28"/>
        </w:rPr>
        <w:t>role</w:t>
      </w:r>
      <w:r>
        <w:rPr>
          <w:sz w:val="28"/>
          <w:szCs w:val="28"/>
          <w:lang w:val="en-US"/>
        </w:rPr>
        <w:t>;</w:t>
      </w:r>
    </w:p>
    <w:p w14:paraId="63829E46" w14:textId="23D1A2E4" w:rsidR="00B86EC8" w:rsidRPr="00210A30" w:rsidRDefault="001D015F" w:rsidP="00210A30">
      <w:pPr>
        <w:pStyle w:val="a3"/>
        <w:numPr>
          <w:ilvl w:val="0"/>
          <w:numId w:val="4"/>
        </w:numPr>
        <w:spacing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access.</w:t>
      </w:r>
    </w:p>
    <w:p w14:paraId="51E3B74F" w14:textId="77777777" w:rsidR="00B86EC8" w:rsidRPr="00AD7E44" w:rsidRDefault="00B86EC8" w:rsidP="00B446C8">
      <w:pPr>
        <w:pStyle w:val="a3"/>
        <w:spacing w:line="259" w:lineRule="auto"/>
        <w:ind w:left="1070"/>
        <w:rPr>
          <w:sz w:val="28"/>
          <w:szCs w:val="28"/>
        </w:rPr>
      </w:pPr>
    </w:p>
    <w:p w14:paraId="14CBDED7" w14:textId="7058249C" w:rsidR="00B86EC8" w:rsidRDefault="00816363" w:rsidP="00CB62BE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осле ввода пользователем своих персональных данных (логина и пароля) и сверки с</w:t>
      </w:r>
      <w:r w:rsidR="001D015F">
        <w:rPr>
          <w:sz w:val="28"/>
          <w:szCs w:val="28"/>
        </w:rPr>
        <w:t xml:space="preserve"> данными, находящимися</w:t>
      </w:r>
      <w:r w:rsidR="00D03363">
        <w:rPr>
          <w:sz w:val="28"/>
          <w:szCs w:val="28"/>
        </w:rPr>
        <w:t xml:space="preserve"> в файле учетных записей</w:t>
      </w:r>
      <w:r w:rsidRPr="009C42FF">
        <w:rPr>
          <w:sz w:val="28"/>
          <w:szCs w:val="28"/>
        </w:rPr>
        <w:t xml:space="preserve">, </w:t>
      </w:r>
      <w:r w:rsidR="004D1E95">
        <w:rPr>
          <w:sz w:val="28"/>
          <w:szCs w:val="28"/>
        </w:rPr>
        <w:t>н</w:t>
      </w:r>
      <w:r w:rsidRPr="009C42FF">
        <w:rPr>
          <w:sz w:val="28"/>
          <w:szCs w:val="28"/>
        </w:rPr>
        <w:t>еобходимо предусмотре</w:t>
      </w:r>
      <w:r w:rsidR="00AA6081">
        <w:rPr>
          <w:sz w:val="28"/>
          <w:szCs w:val="28"/>
        </w:rPr>
        <w:t>ть возможность входа в качестве</w:t>
      </w:r>
      <w:r w:rsidR="004D1E95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администратора (</w:t>
      </w:r>
      <w:r w:rsidR="00917F09">
        <w:rPr>
          <w:sz w:val="28"/>
          <w:szCs w:val="28"/>
        </w:rPr>
        <w:t>role =</w:t>
      </w:r>
      <w:r w:rsidR="00AA6081">
        <w:rPr>
          <w:sz w:val="28"/>
          <w:szCs w:val="28"/>
        </w:rPr>
        <w:t xml:space="preserve"> 1) </w:t>
      </w:r>
      <w:r w:rsidRPr="009C42FF">
        <w:rPr>
          <w:sz w:val="28"/>
          <w:szCs w:val="28"/>
        </w:rPr>
        <w:t>или в качестве пользо</w:t>
      </w:r>
      <w:r w:rsidR="00D03363">
        <w:rPr>
          <w:sz w:val="28"/>
          <w:szCs w:val="28"/>
        </w:rPr>
        <w:t>вателя (</w:t>
      </w:r>
      <w:r w:rsidR="00917F09">
        <w:rPr>
          <w:sz w:val="28"/>
          <w:szCs w:val="28"/>
        </w:rPr>
        <w:t xml:space="preserve">role = </w:t>
      </w:r>
      <w:r w:rsidR="00AA6081">
        <w:rPr>
          <w:sz w:val="28"/>
          <w:szCs w:val="28"/>
        </w:rPr>
        <w:t>0</w:t>
      </w:r>
      <w:r w:rsidRPr="009C42FF">
        <w:rPr>
          <w:sz w:val="28"/>
          <w:szCs w:val="28"/>
        </w:rPr>
        <w:t>).</w:t>
      </w:r>
    </w:p>
    <w:p w14:paraId="0E88465D" w14:textId="77777777" w:rsidR="00640121" w:rsidRPr="009C42FF" w:rsidRDefault="00640121" w:rsidP="00CB62BE">
      <w:pPr>
        <w:spacing w:line="259" w:lineRule="auto"/>
        <w:ind w:firstLine="709"/>
        <w:rPr>
          <w:sz w:val="28"/>
          <w:szCs w:val="28"/>
        </w:rPr>
      </w:pPr>
    </w:p>
    <w:p w14:paraId="57466F94" w14:textId="665891D1" w:rsidR="00640121" w:rsidRDefault="00724AD0" w:rsidP="00CB62B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Если файла</w:t>
      </w:r>
      <w:r w:rsidRPr="009C42FF">
        <w:rPr>
          <w:sz w:val="28"/>
          <w:szCs w:val="28"/>
        </w:rPr>
        <w:t xml:space="preserve"> с </w:t>
      </w:r>
      <w:r>
        <w:rPr>
          <w:sz w:val="28"/>
          <w:szCs w:val="28"/>
        </w:rPr>
        <w:t>учетными записями не существует, то необходимо его</w:t>
      </w:r>
      <w:r w:rsidRPr="009C42FF">
        <w:rPr>
          <w:sz w:val="28"/>
          <w:szCs w:val="28"/>
        </w:rPr>
        <w:t xml:space="preserve"> программно с</w:t>
      </w:r>
      <w:r w:rsidR="00CB62BE">
        <w:rPr>
          <w:sz w:val="28"/>
          <w:szCs w:val="28"/>
        </w:rPr>
        <w:t>оздать и сделать учетную запись</w:t>
      </w:r>
      <w:r w:rsidRPr="009C42F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лавного </w:t>
      </w:r>
      <w:r w:rsidRPr="009C42FF">
        <w:rPr>
          <w:sz w:val="28"/>
          <w:szCs w:val="28"/>
        </w:rPr>
        <w:t>администратора.</w:t>
      </w:r>
    </w:p>
    <w:p w14:paraId="3318AEB3" w14:textId="77777777" w:rsidR="00CB62BE" w:rsidRDefault="00CB62BE" w:rsidP="00CB62BE">
      <w:pPr>
        <w:spacing w:line="259" w:lineRule="auto"/>
        <w:ind w:firstLine="709"/>
        <w:rPr>
          <w:sz w:val="28"/>
          <w:szCs w:val="28"/>
        </w:rPr>
      </w:pPr>
    </w:p>
    <w:p w14:paraId="5105CEE6" w14:textId="24C10C11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егистрация новых пользователей осуществляется самим пользователем путем ввода желаемых логина и пароля</w:t>
      </w:r>
      <w:r w:rsidR="00D03363">
        <w:rPr>
          <w:sz w:val="28"/>
          <w:szCs w:val="28"/>
        </w:rPr>
        <w:t>,</w:t>
      </w:r>
      <w:r>
        <w:rPr>
          <w:sz w:val="28"/>
          <w:szCs w:val="28"/>
        </w:rPr>
        <w:t xml:space="preserve"> и ожидания подтверждения администратором новой учетной записи или г</w:t>
      </w:r>
      <w:r w:rsidR="00917F09">
        <w:rPr>
          <w:sz w:val="28"/>
          <w:szCs w:val="28"/>
        </w:rPr>
        <w:t>лавным администратором при редактировании</w:t>
      </w:r>
      <w:r>
        <w:rPr>
          <w:sz w:val="28"/>
          <w:szCs w:val="28"/>
        </w:rPr>
        <w:t xml:space="preserve"> учетной записи. Для реализации этого способа в структуре учетных записей аккаунтов предусмотрено поле </w:t>
      </w:r>
      <w:r>
        <w:rPr>
          <w:sz w:val="28"/>
          <w:szCs w:val="28"/>
          <w:lang w:val="en-US"/>
        </w:rPr>
        <w:t>access</w:t>
      </w:r>
      <w:r>
        <w:rPr>
          <w:sz w:val="28"/>
          <w:szCs w:val="28"/>
        </w:rPr>
        <w:t xml:space="preserve">. По умолчанию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0 </w:t>
      </w:r>
      <w:r>
        <w:rPr>
          <w:sz w:val="28"/>
          <w:szCs w:val="28"/>
        </w:rPr>
        <w:t>при попытке зарегистрироваться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далее администратор </w:t>
      </w:r>
      <w:r w:rsidR="00D03363">
        <w:rPr>
          <w:sz w:val="28"/>
          <w:szCs w:val="28"/>
        </w:rPr>
        <w:t xml:space="preserve">при подтверждении заявки </w:t>
      </w:r>
      <w:r>
        <w:rPr>
          <w:sz w:val="28"/>
          <w:szCs w:val="28"/>
        </w:rPr>
        <w:t xml:space="preserve">меняет значение на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и тем самым подтверждает новую учетную запись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пользователь может осуществить вход в систему. Также реализована проверка новых учетных записей на уникальность логина.</w:t>
      </w:r>
    </w:p>
    <w:p w14:paraId="39F0550D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66DF3AF3" w14:textId="53FBB5BA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о соображениям безопасности пароли учетных записей за хешированы. Выполнено двойное хеширование пароля с солью (соль – случайная строка, специально сгенерированная для данной учетной записи). И соль, и результат применения хеш-функции к паролю с солью храниться в файле с учетными записями.</w:t>
      </w:r>
    </w:p>
    <w:p w14:paraId="7A7790E2" w14:textId="77777777" w:rsidR="00B446C8" w:rsidRPr="00867697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1CE55D9D" w14:textId="55E67117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Вторым этапом работы программы является собственно работа с данными, которая становится доступной только после прохождения авториза</w:t>
      </w:r>
      <w:r>
        <w:rPr>
          <w:sz w:val="28"/>
          <w:szCs w:val="28"/>
        </w:rPr>
        <w:t xml:space="preserve">ции. Данные хранятся в отдельном файле </w:t>
      </w:r>
      <w:r w:rsidR="00AA6081">
        <w:rPr>
          <w:sz w:val="28"/>
          <w:szCs w:val="28"/>
        </w:rPr>
        <w:t>продукции</w:t>
      </w:r>
      <w:r w:rsidRPr="009C42FF">
        <w:rPr>
          <w:sz w:val="28"/>
          <w:szCs w:val="28"/>
        </w:rPr>
        <w:t>.</w:t>
      </w:r>
    </w:p>
    <w:p w14:paraId="262C2CE1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4A20A215" w14:textId="34D7F141" w:rsidR="00B446C8" w:rsidRDefault="00724AD0" w:rsidP="00180113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аботы с данны</w:t>
      </w:r>
      <w:r w:rsidR="001D4E0F">
        <w:rPr>
          <w:sz w:val="28"/>
          <w:szCs w:val="28"/>
        </w:rPr>
        <w:t>ми должны быть предусмотрены два</w:t>
      </w:r>
      <w:r w:rsidRPr="009C42FF">
        <w:rPr>
          <w:sz w:val="28"/>
          <w:szCs w:val="28"/>
        </w:rPr>
        <w:t xml:space="preserve"> функциональных модуля: модуль </w:t>
      </w:r>
      <w:r w:rsidR="001D4E0F">
        <w:rPr>
          <w:sz w:val="28"/>
          <w:szCs w:val="28"/>
        </w:rPr>
        <w:t>главного администратора и</w:t>
      </w:r>
      <w:r w:rsidRPr="009C42FF">
        <w:rPr>
          <w:sz w:val="28"/>
          <w:szCs w:val="28"/>
        </w:rPr>
        <w:t xml:space="preserve"> модуль пользователя.</w:t>
      </w:r>
    </w:p>
    <w:p w14:paraId="4046FE2E" w14:textId="77777777" w:rsidR="00180113" w:rsidRDefault="00180113" w:rsidP="00180113">
      <w:pPr>
        <w:spacing w:line="259" w:lineRule="auto"/>
        <w:ind w:firstLine="709"/>
        <w:rPr>
          <w:sz w:val="28"/>
          <w:szCs w:val="28"/>
        </w:rPr>
      </w:pPr>
    </w:p>
    <w:p w14:paraId="405CAD7F" w14:textId="6CEC5B0C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опускается создавать несколько учетных записей администраторов, то</w:t>
      </w:r>
      <w:r w:rsidR="001D4E0F">
        <w:rPr>
          <w:sz w:val="28"/>
          <w:szCs w:val="28"/>
        </w:rPr>
        <w:t>лько в том случаем, если администратор</w:t>
      </w:r>
      <w:r>
        <w:rPr>
          <w:sz w:val="28"/>
          <w:szCs w:val="28"/>
        </w:rPr>
        <w:t xml:space="preserve"> существующей учетной записи меняет </w:t>
      </w:r>
      <w:r>
        <w:rPr>
          <w:sz w:val="28"/>
          <w:szCs w:val="28"/>
          <w:lang w:val="en-US"/>
        </w:rPr>
        <w:t>role</w:t>
      </w:r>
      <w:r w:rsidR="001D4E0F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вручную.</w:t>
      </w:r>
    </w:p>
    <w:p w14:paraId="2A698F39" w14:textId="53D4C428" w:rsidR="00B446C8" w:rsidRDefault="00B446C8" w:rsidP="001D4E0F">
      <w:pPr>
        <w:spacing w:line="259" w:lineRule="auto"/>
        <w:rPr>
          <w:sz w:val="28"/>
          <w:szCs w:val="28"/>
        </w:rPr>
      </w:pPr>
    </w:p>
    <w:p w14:paraId="24760960" w14:textId="0EACB690" w:rsidR="001D4E0F" w:rsidRDefault="001D4E0F" w:rsidP="001D4E0F">
      <w:pPr>
        <w:spacing w:line="259" w:lineRule="auto"/>
        <w:rPr>
          <w:sz w:val="28"/>
          <w:szCs w:val="28"/>
        </w:rPr>
      </w:pPr>
    </w:p>
    <w:p w14:paraId="12E47B85" w14:textId="3DDA510D" w:rsidR="001D4E0F" w:rsidRDefault="001D4E0F" w:rsidP="001D4E0F">
      <w:pPr>
        <w:spacing w:line="259" w:lineRule="auto"/>
        <w:rPr>
          <w:sz w:val="28"/>
          <w:szCs w:val="28"/>
        </w:rPr>
      </w:pPr>
    </w:p>
    <w:p w14:paraId="7B64227B" w14:textId="6B3CBFAB" w:rsidR="001D4E0F" w:rsidRDefault="001D4E0F" w:rsidP="001D4E0F">
      <w:pPr>
        <w:spacing w:line="259" w:lineRule="auto"/>
        <w:rPr>
          <w:sz w:val="28"/>
          <w:szCs w:val="28"/>
        </w:rPr>
      </w:pPr>
    </w:p>
    <w:p w14:paraId="1491E175" w14:textId="77777777" w:rsidR="001D4E0F" w:rsidRDefault="001D4E0F" w:rsidP="001D4E0F">
      <w:pPr>
        <w:spacing w:line="259" w:lineRule="auto"/>
        <w:rPr>
          <w:sz w:val="28"/>
          <w:szCs w:val="28"/>
        </w:rPr>
      </w:pPr>
    </w:p>
    <w:p w14:paraId="36C9D017" w14:textId="20B12F3B" w:rsidR="006E211B" w:rsidRPr="009C42FF" w:rsidRDefault="001D4E0F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Модуль</w:t>
      </w:r>
      <w:r w:rsidR="006E211B">
        <w:rPr>
          <w:sz w:val="28"/>
          <w:szCs w:val="28"/>
        </w:rPr>
        <w:t xml:space="preserve"> </w:t>
      </w:r>
      <w:r w:rsidR="006E211B" w:rsidRPr="009C42FF">
        <w:rPr>
          <w:sz w:val="28"/>
          <w:szCs w:val="28"/>
        </w:rPr>
        <w:t>администратора включает следующие подмодули (с указанием функциональных возможностей):</w:t>
      </w:r>
    </w:p>
    <w:p w14:paraId="7740D96B" w14:textId="16E82EDF" w:rsidR="006E211B" w:rsidRDefault="006E211B" w:rsidP="005D33B8">
      <w:pPr>
        <w:pStyle w:val="a3"/>
        <w:numPr>
          <w:ilvl w:val="0"/>
          <w:numId w:val="16"/>
        </w:numPr>
        <w:spacing w:after="160" w:line="259" w:lineRule="auto"/>
        <w:ind w:firstLine="22"/>
        <w:rPr>
          <w:sz w:val="28"/>
          <w:szCs w:val="28"/>
        </w:rPr>
      </w:pPr>
      <w:r w:rsidRPr="00F16E43">
        <w:rPr>
          <w:sz w:val="28"/>
          <w:szCs w:val="28"/>
        </w:rPr>
        <w:t>Работа с учетными записями:</w:t>
      </w:r>
    </w:p>
    <w:p w14:paraId="0DE1E0A0" w14:textId="78CA94B5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росмотр всех учетных записей</w:t>
      </w:r>
      <w:r w:rsidR="00F16E43" w:rsidRPr="00F40B2C">
        <w:rPr>
          <w:sz w:val="28"/>
          <w:szCs w:val="28"/>
        </w:rPr>
        <w:t>;</w:t>
      </w:r>
    </w:p>
    <w:p w14:paraId="2D730C41" w14:textId="028D2EBF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Редактирование учетных записей</w:t>
      </w:r>
      <w:r w:rsidR="00917F09">
        <w:rPr>
          <w:sz w:val="28"/>
          <w:szCs w:val="28"/>
        </w:rPr>
        <w:t>:</w:t>
      </w:r>
    </w:p>
    <w:p w14:paraId="31A9E0F2" w14:textId="11E2E200" w:rsidR="00F16E4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логина</w:t>
      </w:r>
      <w:r w:rsidR="00F16E43">
        <w:rPr>
          <w:sz w:val="28"/>
          <w:szCs w:val="28"/>
          <w:lang w:val="en-US"/>
        </w:rPr>
        <w:t>;</w:t>
      </w:r>
    </w:p>
    <w:p w14:paraId="7A7F2657" w14:textId="0DD10131" w:rsidR="00917F09" w:rsidRPr="00806E0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роли</w:t>
      </w:r>
      <w:r w:rsidR="00917F09">
        <w:rPr>
          <w:sz w:val="28"/>
          <w:szCs w:val="28"/>
          <w:lang w:val="en-US"/>
        </w:rPr>
        <w:t>;</w:t>
      </w:r>
    </w:p>
    <w:p w14:paraId="5D277AC1" w14:textId="1154A1A4" w:rsidR="00F16E43" w:rsidRPr="00F16E4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Одобрение</w:t>
      </w:r>
      <w:r w:rsidR="00F16E43" w:rsidRPr="00F16E43">
        <w:rPr>
          <w:sz w:val="28"/>
          <w:szCs w:val="28"/>
        </w:rPr>
        <w:t xml:space="preserve"> доступа</w:t>
      </w:r>
      <w:r>
        <w:rPr>
          <w:sz w:val="28"/>
          <w:szCs w:val="28"/>
        </w:rPr>
        <w:t xml:space="preserve"> пользователя</w:t>
      </w:r>
      <w:r w:rsidR="00F16E43" w:rsidRPr="00F16E43">
        <w:rPr>
          <w:sz w:val="28"/>
          <w:szCs w:val="28"/>
        </w:rPr>
        <w:t>;</w:t>
      </w:r>
    </w:p>
    <w:p w14:paraId="0708C785" w14:textId="1726C704" w:rsidR="00917F09" w:rsidRPr="000A1AF9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Удаление учётной записи</w:t>
      </w:r>
      <w:r w:rsidR="00F16E43" w:rsidRPr="00F16E43">
        <w:rPr>
          <w:sz w:val="28"/>
          <w:szCs w:val="28"/>
          <w:lang w:val="en-US"/>
        </w:rPr>
        <w:t>;</w:t>
      </w:r>
    </w:p>
    <w:p w14:paraId="6CF02251" w14:textId="370910CA" w:rsidR="000A1AF9" w:rsidRPr="00557D0F" w:rsidRDefault="004513C7" w:rsidP="005D33B8">
      <w:pPr>
        <w:pStyle w:val="a3"/>
        <w:numPr>
          <w:ilvl w:val="0"/>
          <w:numId w:val="16"/>
        </w:numPr>
        <w:spacing w:line="259" w:lineRule="auto"/>
        <w:ind w:firstLine="22"/>
        <w:rPr>
          <w:sz w:val="28"/>
          <w:szCs w:val="28"/>
        </w:rPr>
      </w:pPr>
      <w:r>
        <w:rPr>
          <w:sz w:val="28"/>
          <w:szCs w:val="28"/>
        </w:rPr>
        <w:t>Обработка данных продукции</w:t>
      </w:r>
      <w:r w:rsidR="000A1AF9">
        <w:rPr>
          <w:sz w:val="28"/>
          <w:szCs w:val="28"/>
          <w:lang w:val="en-US"/>
        </w:rPr>
        <w:t>:</w:t>
      </w:r>
    </w:p>
    <w:p w14:paraId="5D656383" w14:textId="1700054E" w:rsidR="000A1AF9" w:rsidRPr="00460ADD" w:rsidRDefault="000A1AF9" w:rsidP="00460ADD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4513C7">
        <w:rPr>
          <w:sz w:val="28"/>
          <w:szCs w:val="28"/>
        </w:rPr>
        <w:t>тр информации об всей продукции</w:t>
      </w:r>
      <w:r w:rsidR="00460ADD">
        <w:rPr>
          <w:sz w:val="28"/>
          <w:szCs w:val="28"/>
        </w:rPr>
        <w:t xml:space="preserve"> </w:t>
      </w:r>
      <w:r w:rsidR="004513C7">
        <w:rPr>
          <w:sz w:val="28"/>
          <w:szCs w:val="28"/>
        </w:rPr>
        <w:t>(выполняется автоматически)</w:t>
      </w:r>
      <w:r w:rsidRPr="00917F09">
        <w:rPr>
          <w:sz w:val="28"/>
          <w:szCs w:val="28"/>
        </w:rPr>
        <w:t>;</w:t>
      </w:r>
    </w:p>
    <w:p w14:paraId="15A77428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оиск:</w:t>
      </w:r>
    </w:p>
    <w:p w14:paraId="541FD4A8" w14:textId="6EA9278A" w:rsidR="000A1AF9" w:rsidRP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году, когда продукт был произведён;</w:t>
      </w:r>
    </w:p>
    <w:p w14:paraId="642E1EB9" w14:textId="09353E82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Поиск по названию продукции;</w:t>
      </w:r>
    </w:p>
    <w:p w14:paraId="585D9C69" w14:textId="7C8BA2E0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количеству выпущенных единиц;</w:t>
      </w:r>
    </w:p>
    <w:p w14:paraId="1A4655FE" w14:textId="323B4D45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имени ответсвенного по цеху в этот день;</w:t>
      </w:r>
    </w:p>
    <w:p w14:paraId="175DAFB1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Сортировка:</w:t>
      </w:r>
    </w:p>
    <w:p w14:paraId="0029D88B" w14:textId="475E9761" w:rsidR="000A1AF9" w:rsidRDefault="00460AD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ортировка по году, когда продукция была произведена;</w:t>
      </w:r>
    </w:p>
    <w:p w14:paraId="60650BA9" w14:textId="18739175" w:rsidR="000A1AF9" w:rsidRDefault="00460AD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ортировка по номеру цеха;</w:t>
      </w:r>
    </w:p>
    <w:p w14:paraId="758BF67B" w14:textId="7A3701ED" w:rsidR="00490994" w:rsidRDefault="003E7F2D" w:rsidP="00490994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</w:t>
      </w:r>
      <w:r w:rsidR="00460ADD">
        <w:rPr>
          <w:sz w:val="28"/>
          <w:szCs w:val="28"/>
        </w:rPr>
        <w:t>ортировка по количеству выпущенных единиц;</w:t>
      </w:r>
    </w:p>
    <w:p w14:paraId="0976E458" w14:textId="3BE962DF" w:rsidR="00B446C8" w:rsidRPr="00E861B1" w:rsidRDefault="00490994" w:rsidP="00E861B1">
      <w:pPr>
        <w:spacing w:after="160" w:line="259" w:lineRule="auto"/>
        <w:ind w:left="709"/>
        <w:rPr>
          <w:sz w:val="28"/>
          <w:szCs w:val="28"/>
        </w:rPr>
      </w:pPr>
      <w:r>
        <w:rPr>
          <w:sz w:val="28"/>
          <w:szCs w:val="28"/>
        </w:rPr>
        <w:t xml:space="preserve"> 3. Вывод количество выпущенных издел</w:t>
      </w:r>
      <w:r w:rsidR="00E861B1">
        <w:rPr>
          <w:sz w:val="28"/>
          <w:szCs w:val="28"/>
        </w:rPr>
        <w:t>ий по определённому наименовани</w:t>
      </w:r>
    </w:p>
    <w:p w14:paraId="56921F3F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Модуль пользователя включает подмодуль работы с данными со следующими функциональными возможностями:</w:t>
      </w:r>
    </w:p>
    <w:p w14:paraId="30FD6387" w14:textId="7D337AD2" w:rsidR="00557D0F" w:rsidRDefault="005F59EA" w:rsidP="005D33B8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490994">
        <w:rPr>
          <w:sz w:val="28"/>
          <w:szCs w:val="28"/>
        </w:rPr>
        <w:t>тр информации обо продукции</w:t>
      </w:r>
      <w:r w:rsidR="00557D0F" w:rsidRPr="005F59EA">
        <w:rPr>
          <w:sz w:val="28"/>
          <w:szCs w:val="28"/>
        </w:rPr>
        <w:t>;</w:t>
      </w:r>
    </w:p>
    <w:p w14:paraId="03DFF2A3" w14:textId="3225C11A" w:rsidR="00557D0F" w:rsidRDefault="00490994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Вывод количество выпущенных изделий по определённому наименованию</w:t>
      </w:r>
    </w:p>
    <w:p w14:paraId="416BFA5B" w14:textId="4D07DA1B" w:rsidR="00557D0F" w:rsidRDefault="00557D0F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:</w:t>
      </w:r>
    </w:p>
    <w:p w14:paraId="414716E6" w14:textId="1D3836CD" w:rsidR="005F59EA" w:rsidRP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году, кода продукт был произведён</w:t>
      </w:r>
      <w:r w:rsidR="005F59EA" w:rsidRPr="00490994">
        <w:rPr>
          <w:sz w:val="28"/>
          <w:szCs w:val="28"/>
        </w:rPr>
        <w:t>;</w:t>
      </w:r>
    </w:p>
    <w:p w14:paraId="0E5DB5D2" w14:textId="7320A4AA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названию продкции</w:t>
      </w:r>
      <w:r w:rsidR="005F59EA">
        <w:rPr>
          <w:sz w:val="28"/>
          <w:szCs w:val="28"/>
          <w:lang w:val="en-US"/>
        </w:rPr>
        <w:t>;</w:t>
      </w:r>
    </w:p>
    <w:p w14:paraId="480B82D8" w14:textId="08DA73DD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колчеству выпущенных единиц</w:t>
      </w:r>
      <w:r w:rsidR="005F59EA" w:rsidRPr="00490994">
        <w:rPr>
          <w:sz w:val="28"/>
          <w:szCs w:val="28"/>
        </w:rPr>
        <w:t>;</w:t>
      </w:r>
    </w:p>
    <w:p w14:paraId="20C8CB40" w14:textId="047A2F60" w:rsidR="005F59EA" w:rsidRPr="002526F0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имени ответсвенного по цеху в этот день</w:t>
      </w:r>
      <w:r w:rsidR="005F59EA" w:rsidRPr="00490994">
        <w:rPr>
          <w:sz w:val="28"/>
          <w:szCs w:val="28"/>
        </w:rPr>
        <w:t>;</w:t>
      </w:r>
    </w:p>
    <w:p w14:paraId="6670562A" w14:textId="48E9E534" w:rsidR="00557D0F" w:rsidRPr="005F59EA" w:rsidRDefault="005F59EA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ортировка</w:t>
      </w:r>
      <w:r>
        <w:rPr>
          <w:sz w:val="28"/>
          <w:szCs w:val="28"/>
          <w:lang w:val="en-US"/>
        </w:rPr>
        <w:t>:</w:t>
      </w:r>
    </w:p>
    <w:p w14:paraId="774D10EC" w14:textId="6CACF1EE" w:rsidR="005F59EA" w:rsidRP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году, когда продукция была произведена</w:t>
      </w:r>
      <w:r w:rsidR="005F59EA" w:rsidRPr="00490994">
        <w:rPr>
          <w:sz w:val="28"/>
          <w:szCs w:val="28"/>
        </w:rPr>
        <w:t>;</w:t>
      </w:r>
    </w:p>
    <w:p w14:paraId="01A57F7B" w14:textId="22C3D9E3" w:rsid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номеру цеха</w:t>
      </w:r>
      <w:r w:rsidR="005F59EA">
        <w:rPr>
          <w:sz w:val="28"/>
          <w:szCs w:val="28"/>
          <w:lang w:val="en-US"/>
        </w:rPr>
        <w:t>;</w:t>
      </w:r>
    </w:p>
    <w:p w14:paraId="242E8129" w14:textId="2EEFE836" w:rsidR="005F59EA" w:rsidRPr="00490994" w:rsidRDefault="003E7F2D" w:rsidP="00490994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количеству выпущенных единиц</w:t>
      </w:r>
      <w:r w:rsidR="005F59EA" w:rsidRPr="00490994">
        <w:rPr>
          <w:sz w:val="28"/>
          <w:szCs w:val="28"/>
        </w:rPr>
        <w:t>;</w:t>
      </w:r>
    </w:p>
    <w:p w14:paraId="528A6CDA" w14:textId="5A298BAF" w:rsidR="00557D0F" w:rsidRDefault="00180113" w:rsidP="001D015F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Изменение собственного</w:t>
      </w:r>
      <w:r w:rsidR="005F59EA">
        <w:rPr>
          <w:sz w:val="28"/>
          <w:szCs w:val="28"/>
        </w:rPr>
        <w:t xml:space="preserve"> пароля</w:t>
      </w:r>
      <w:r w:rsidR="00557D0F" w:rsidRPr="002526F0">
        <w:rPr>
          <w:sz w:val="28"/>
          <w:szCs w:val="28"/>
        </w:rPr>
        <w:t>;</w:t>
      </w:r>
    </w:p>
    <w:p w14:paraId="68ADBC98" w14:textId="6656A53C" w:rsidR="00180113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еализации перечисленных модулей/подмодулей необходимо создавать м</w:t>
      </w:r>
      <w:r w:rsidR="00180113">
        <w:rPr>
          <w:sz w:val="28"/>
          <w:szCs w:val="28"/>
        </w:rPr>
        <w:t>еню с соответствующими пунктами.</w:t>
      </w:r>
    </w:p>
    <w:p w14:paraId="250DCEB5" w14:textId="77777777" w:rsidR="001D015F" w:rsidRPr="009C42FF" w:rsidRDefault="001D015F" w:rsidP="001D015F">
      <w:pPr>
        <w:spacing w:line="259" w:lineRule="auto"/>
        <w:ind w:firstLine="709"/>
        <w:rPr>
          <w:sz w:val="28"/>
          <w:szCs w:val="28"/>
        </w:rPr>
      </w:pPr>
    </w:p>
    <w:p w14:paraId="526DE417" w14:textId="77777777" w:rsidR="00816363" w:rsidRPr="009C42FF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редусмотреть:</w:t>
      </w:r>
    </w:p>
    <w:p w14:paraId="6A41E404" w14:textId="77777777" w:rsidR="00557D0F" w:rsidRPr="00ED6276" w:rsidRDefault="00557D0F" w:rsidP="00557D0F">
      <w:pPr>
        <w:pStyle w:val="a3"/>
        <w:numPr>
          <w:ilvl w:val="0"/>
          <w:numId w:val="2"/>
        </w:numPr>
        <w:spacing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О</w:t>
      </w:r>
      <w:r w:rsidRPr="008D2DE7">
        <w:rPr>
          <w:sz w:val="28"/>
          <w:szCs w:val="28"/>
        </w:rPr>
        <w:t>бработку исключительных ситуаций</w:t>
      </w:r>
      <w:r>
        <w:rPr>
          <w:sz w:val="28"/>
          <w:szCs w:val="28"/>
        </w:rPr>
        <w:t>:</w:t>
      </w:r>
    </w:p>
    <w:p w14:paraId="22E53751" w14:textId="4CDBD7D3" w:rsidR="00557D0F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файла с данными для чтения не существует</w:t>
      </w:r>
      <w:r w:rsidR="00557D0F">
        <w:rPr>
          <w:sz w:val="28"/>
          <w:szCs w:val="28"/>
        </w:rPr>
        <w:t>;</w:t>
      </w:r>
    </w:p>
    <w:p w14:paraId="4E87EB87" w14:textId="7623B939" w:rsidR="00557D0F" w:rsidRDefault="00557D0F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пользователь с таким именем уже существует;</w:t>
      </w:r>
    </w:p>
    <w:p w14:paraId="5385C8C0" w14:textId="708D4EAE" w:rsidR="005F59EA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ничего не найдено по результатам поиска</w:t>
      </w:r>
      <w:r w:rsidRPr="005F59EA">
        <w:rPr>
          <w:sz w:val="28"/>
          <w:szCs w:val="28"/>
        </w:rPr>
        <w:t>;</w:t>
      </w:r>
    </w:p>
    <w:p w14:paraId="4F63705C" w14:textId="6106432C" w:rsidR="00557D0F" w:rsidRPr="004B7F93" w:rsidRDefault="004B7F93" w:rsidP="005D33B8">
      <w:pPr>
        <w:pStyle w:val="a3"/>
        <w:numPr>
          <w:ilvl w:val="1"/>
          <w:numId w:val="22"/>
        </w:numPr>
        <w:spacing w:after="160" w:line="259" w:lineRule="auto"/>
        <w:ind w:left="0" w:firstLine="1008"/>
        <w:rPr>
          <w:sz w:val="28"/>
          <w:szCs w:val="28"/>
        </w:rPr>
      </w:pPr>
      <w:r>
        <w:rPr>
          <w:sz w:val="28"/>
          <w:szCs w:val="28"/>
        </w:rPr>
        <w:t>номер удаляемой записи, выбор действия, номер редактирования записи и т.д. выходит за пределы массива.</w:t>
      </w:r>
    </w:p>
    <w:p w14:paraId="34DA5CDA" w14:textId="77777777" w:rsidR="00557D0F" w:rsidRPr="00ED6276" w:rsidRDefault="00557D0F" w:rsidP="005D33B8">
      <w:pPr>
        <w:pStyle w:val="a3"/>
        <w:numPr>
          <w:ilvl w:val="1"/>
          <w:numId w:val="22"/>
        </w:numPr>
        <w:spacing w:after="160" w:line="259" w:lineRule="auto"/>
        <w:ind w:left="0" w:firstLine="994"/>
        <w:rPr>
          <w:sz w:val="28"/>
          <w:szCs w:val="28"/>
        </w:rPr>
      </w:pPr>
      <w:r>
        <w:rPr>
          <w:sz w:val="28"/>
          <w:szCs w:val="28"/>
        </w:rPr>
        <w:t>введенные данные пользователем нелогичны (отрицательная цена, несуществующий возраст и т.д.)</w:t>
      </w:r>
      <w:r w:rsidRPr="00167884">
        <w:rPr>
          <w:sz w:val="28"/>
          <w:szCs w:val="28"/>
        </w:rPr>
        <w:t>;</w:t>
      </w:r>
    </w:p>
    <w:p w14:paraId="3828F275" w14:textId="77777777" w:rsidR="00557D0F" w:rsidRDefault="00557D0F" w:rsidP="00557D0F">
      <w:pPr>
        <w:pStyle w:val="a3"/>
        <w:numPr>
          <w:ilvl w:val="0"/>
          <w:numId w:val="2"/>
        </w:numPr>
        <w:spacing w:after="160"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В</w:t>
      </w:r>
      <w:r w:rsidRPr="009C42FF">
        <w:rPr>
          <w:sz w:val="28"/>
          <w:szCs w:val="28"/>
        </w:rPr>
        <w:t>озможность возврата назад (навигация);</w:t>
      </w:r>
    </w:p>
    <w:p w14:paraId="59DE4DDD" w14:textId="410A89F3" w:rsidR="00557D0F" w:rsidRPr="004809B2" w:rsidRDefault="004B7F93" w:rsidP="00557D0F">
      <w:pPr>
        <w:pStyle w:val="a3"/>
        <w:numPr>
          <w:ilvl w:val="0"/>
          <w:numId w:val="2"/>
        </w:numPr>
        <w:spacing w:line="259" w:lineRule="auto"/>
        <w:ind w:left="0" w:firstLine="710"/>
        <w:rPr>
          <w:sz w:val="28"/>
          <w:szCs w:val="28"/>
        </w:rPr>
      </w:pPr>
      <w:r>
        <w:rPr>
          <w:sz w:val="28"/>
          <w:szCs w:val="28"/>
        </w:rPr>
        <w:t>Обратная связь с пользователем, в</w:t>
      </w:r>
      <w:r w:rsidR="00557D0F" w:rsidRPr="009C42FF">
        <w:rPr>
          <w:sz w:val="28"/>
          <w:szCs w:val="28"/>
        </w:rPr>
        <w:t xml:space="preserve">ывод сообщения об успешности </w:t>
      </w:r>
      <w:r w:rsidR="00557D0F">
        <w:rPr>
          <w:sz w:val="28"/>
          <w:szCs w:val="28"/>
        </w:rPr>
        <w:t>удаления/добавления/редактирования</w:t>
      </w:r>
      <w:r w:rsidR="00557D0F" w:rsidRPr="009C42FF">
        <w:rPr>
          <w:sz w:val="28"/>
          <w:szCs w:val="28"/>
        </w:rPr>
        <w:t xml:space="preserve"> записи.</w:t>
      </w:r>
    </w:p>
    <w:p w14:paraId="715A543B" w14:textId="77777777" w:rsidR="00816363" w:rsidRDefault="00816363" w:rsidP="00F16E43">
      <w:pPr>
        <w:spacing w:line="259" w:lineRule="auto"/>
        <w:ind w:firstLine="709"/>
        <w:rPr>
          <w:sz w:val="28"/>
          <w:szCs w:val="28"/>
        </w:rPr>
      </w:pPr>
    </w:p>
    <w:p w14:paraId="315E4C80" w14:textId="193BB742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3 </w:t>
      </w:r>
      <w:r w:rsidR="00816363" w:rsidRPr="00CA4A09">
        <w:rPr>
          <w:szCs w:val="28"/>
        </w:rPr>
        <w:t>Требования к программной реализации</w:t>
      </w:r>
    </w:p>
    <w:p w14:paraId="09A9A817" w14:textId="77777777" w:rsidR="00816363" w:rsidRPr="003A2E81" w:rsidRDefault="00816363" w:rsidP="00816363">
      <w:pPr>
        <w:ind w:firstLine="709"/>
      </w:pPr>
    </w:p>
    <w:p w14:paraId="4CA228D0" w14:textId="488912F0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14" w:firstLine="723"/>
        <w:rPr>
          <w:sz w:val="28"/>
          <w:szCs w:val="28"/>
        </w:rPr>
      </w:pPr>
      <w:r w:rsidRPr="003A2E81">
        <w:rPr>
          <w:sz w:val="28"/>
          <w:szCs w:val="28"/>
        </w:rPr>
        <w:t>Все переменные и константы должны иметь осмысленные имена в рамках тематики варианта к курсовой работе.</w:t>
      </w:r>
      <w:r>
        <w:rPr>
          <w:sz w:val="28"/>
          <w:szCs w:val="28"/>
        </w:rPr>
        <w:t xml:space="preserve"> Переменным рекомендуется присваивать имена, состоящие из букв нижнего регистра</w:t>
      </w:r>
      <w:r w:rsidRPr="006C5BAD">
        <w:rPr>
          <w:sz w:val="28"/>
          <w:szCs w:val="28"/>
        </w:rPr>
        <w:t>;</w:t>
      </w:r>
      <w:r>
        <w:rPr>
          <w:sz w:val="28"/>
          <w:szCs w:val="28"/>
        </w:rPr>
        <w:t xml:space="preserve"> для формирования составного имени используется нижнее подчеркивание (например, </w:t>
      </w:r>
      <w:r>
        <w:rPr>
          <w:sz w:val="28"/>
          <w:szCs w:val="28"/>
          <w:lang w:val="en-US"/>
        </w:rPr>
        <w:t>numbe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tude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 xml:space="preserve"> или </w:t>
      </w:r>
      <w:r w:rsidRPr="006C5BAD">
        <w:rPr>
          <w:sz w:val="28"/>
          <w:szCs w:val="28"/>
        </w:rPr>
        <w:t>“</w:t>
      </w:r>
      <w:r>
        <w:rPr>
          <w:sz w:val="28"/>
          <w:szCs w:val="28"/>
        </w:rPr>
        <w:t>верблюжья аннотация</w:t>
      </w:r>
      <w:r w:rsidR="00746171">
        <w:rPr>
          <w:sz w:val="28"/>
          <w:szCs w:val="28"/>
        </w:rPr>
        <w:t>”</w:t>
      </w:r>
      <w:r>
        <w:rPr>
          <w:sz w:val="28"/>
          <w:szCs w:val="28"/>
        </w:rPr>
        <w:t xml:space="preserve">. Константам </w:t>
      </w:r>
      <w:r w:rsidR="00746171">
        <w:rPr>
          <w:sz w:val="28"/>
          <w:szCs w:val="28"/>
        </w:rPr>
        <w:t>рекомендуется присваивать имена</w:t>
      </w:r>
      <w:r>
        <w:rPr>
          <w:sz w:val="28"/>
          <w:szCs w:val="28"/>
        </w:rPr>
        <w:t xml:space="preserve">, состоящие из букв верхнего регистра (например, </w:t>
      </w:r>
      <w:r>
        <w:rPr>
          <w:sz w:val="28"/>
          <w:szCs w:val="28"/>
          <w:lang w:val="en-US"/>
        </w:rPr>
        <w:t>SIZE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R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CCOU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04047EB8" w14:textId="77777777" w:rsidR="001B1E69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28" w:firstLine="737"/>
        <w:rPr>
          <w:sz w:val="28"/>
          <w:szCs w:val="28"/>
        </w:rPr>
      </w:pPr>
      <w:r w:rsidRPr="003A2E81">
        <w:rPr>
          <w:sz w:val="28"/>
          <w:szCs w:val="28"/>
        </w:rPr>
        <w:t xml:space="preserve">Имена функций должны быть осмысленными и строится по принципу </w:t>
      </w:r>
      <w:r>
        <w:rPr>
          <w:sz w:val="28"/>
          <w:szCs w:val="28"/>
        </w:rPr>
        <w:t>«</w:t>
      </w:r>
      <w:r w:rsidRPr="003A2E81">
        <w:rPr>
          <w:sz w:val="28"/>
          <w:szCs w:val="28"/>
        </w:rPr>
        <w:t>глагол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существительное</w:t>
      </w:r>
      <w:r>
        <w:rPr>
          <w:sz w:val="28"/>
          <w:szCs w:val="28"/>
        </w:rPr>
        <w:t>»</w:t>
      </w:r>
      <w:r w:rsidRPr="003A2E81">
        <w:rPr>
          <w:sz w:val="28"/>
          <w:szCs w:val="28"/>
        </w:rPr>
        <w:t>. Если функция выполняет какую-либо проверку и возвращает результат типа bool, то ее название должно начинаться с глагола is (например, isFileExist, isUnicLogin).</w:t>
      </w:r>
    </w:p>
    <w:p w14:paraId="3B7E1370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hanging="76"/>
        <w:rPr>
          <w:sz w:val="28"/>
          <w:szCs w:val="28"/>
        </w:rPr>
      </w:pPr>
      <w:r>
        <w:rPr>
          <w:sz w:val="28"/>
          <w:szCs w:val="28"/>
        </w:rPr>
        <w:t xml:space="preserve">Не допускается использование оператора прерывания </w:t>
      </w:r>
      <w:r>
        <w:rPr>
          <w:sz w:val="28"/>
          <w:szCs w:val="28"/>
          <w:lang w:val="en-US"/>
        </w:rPr>
        <w:t>goto</w:t>
      </w:r>
      <w:r w:rsidRPr="006C5BAD">
        <w:rPr>
          <w:sz w:val="28"/>
          <w:szCs w:val="28"/>
        </w:rPr>
        <w:t>.</w:t>
      </w:r>
    </w:p>
    <w:p w14:paraId="6EBC8B2C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70" w:firstLine="779"/>
        <w:rPr>
          <w:sz w:val="28"/>
          <w:szCs w:val="28"/>
        </w:rPr>
      </w:pPr>
      <w:r w:rsidRPr="003A2E81">
        <w:rPr>
          <w:sz w:val="28"/>
          <w:szCs w:val="28"/>
        </w:rPr>
        <w:t>Код не должен содержать неименованных числовых констант (так называемых «магических» чисел), неименованных строковых констант (например, имен файлов и др.). Подобного рода информацию следует выносить в глобальные переменные с атрибутом const. По правилам хорошего стиля программирования тексты всех информационных сообщений, выводимых пользователю в ответ на его действия, также оформляются как константы.</w:t>
      </w:r>
    </w:p>
    <w:p w14:paraId="52340EDE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42" w:firstLine="751"/>
        <w:rPr>
          <w:sz w:val="28"/>
          <w:szCs w:val="28"/>
        </w:rPr>
      </w:pPr>
      <w:r w:rsidRPr="003A2E81">
        <w:rPr>
          <w:sz w:val="28"/>
          <w:szCs w:val="28"/>
        </w:rPr>
        <w:t>Код необходимо комментировать (как минимум в части нетривиальной логики).</w:t>
      </w:r>
    </w:p>
    <w:p w14:paraId="322B4C77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0" w:firstLine="709"/>
        <w:rPr>
          <w:sz w:val="28"/>
          <w:szCs w:val="28"/>
        </w:rPr>
      </w:pPr>
      <w:r w:rsidRPr="003A2E81">
        <w:rPr>
          <w:sz w:val="28"/>
          <w:szCs w:val="28"/>
        </w:rPr>
        <w:t xml:space="preserve">Код не должен дублироваться – для этого существуют </w:t>
      </w:r>
      <w:r>
        <w:rPr>
          <w:sz w:val="28"/>
          <w:szCs w:val="28"/>
        </w:rPr>
        <w:t>методы и функции.</w:t>
      </w:r>
    </w:p>
    <w:p w14:paraId="422147B3" w14:textId="77777777" w:rsidR="001B1E69" w:rsidRPr="006C5BAD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 xml:space="preserve">Одна функция решает только одну задачу (например, не допускается в одной функции считывать данные из файла и выводить их на консоль – это </w:t>
      </w:r>
      <w:r w:rsidRPr="00C270FC">
        <w:rPr>
          <w:sz w:val="28"/>
          <w:szCs w:val="28"/>
        </w:rPr>
        <w:lastRenderedPageBreak/>
        <w:t>две разные функции). При этом внутри функции возможен вызов других функций.</w:t>
      </w:r>
    </w:p>
    <w:p w14:paraId="11C86909" w14:textId="77777777" w:rsidR="001B1E69" w:rsidRPr="00C270F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56" w:firstLine="798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>Выполнение операций чтения/записи/ в файл должно быть сведено к минимуму (т.е. после однократной выгрузки данных из файла в массив дальнейшая работа ведется с этим массивом, а не происходит многократное считывание данных из файла в каждой функции).</w:t>
      </w:r>
    </w:p>
    <w:p w14:paraId="50722AED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14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>Следует избегать длинных функций и глубокой вложенности: текст функции должен умещаться на один экран, а вложенность блоков и операторов должна быть не более трёх.</w:t>
      </w:r>
    </w:p>
    <w:p w14:paraId="46E5A9D4" w14:textId="77777777" w:rsidR="001B1E69" w:rsidRPr="00405E3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0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избегать длинных функций: текст функции должен умещаться на один экран (размер текста не должен превышать 25-50 строк).</w:t>
      </w:r>
    </w:p>
    <w:p w14:paraId="73B0FAC9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Минимизировать область видимости переменной, сделав ее как можно более локальной.</w:t>
      </w:r>
    </w:p>
    <w:p w14:paraId="6791E9E0" w14:textId="77777777" w:rsidR="001B1E69" w:rsidRPr="00E16E49" w:rsidRDefault="001B1E69" w:rsidP="00FD5B8B">
      <w:pPr>
        <w:pStyle w:val="a3"/>
        <w:numPr>
          <w:ilvl w:val="0"/>
          <w:numId w:val="5"/>
        </w:numPr>
        <w:spacing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выносить код логически независимых модулей в отдельные .</w:t>
      </w:r>
      <w:r>
        <w:rPr>
          <w:sz w:val="28"/>
          <w:szCs w:val="28"/>
          <w:lang w:val="en-US"/>
        </w:rPr>
        <w:t>cpp</w:t>
      </w:r>
      <w:r>
        <w:rPr>
          <w:sz w:val="28"/>
          <w:szCs w:val="28"/>
        </w:rPr>
        <w:t xml:space="preserve"> файлы и подключать их с помощью заголовочных </w:t>
      </w:r>
      <w:r w:rsidRPr="008162E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файлов.</w:t>
      </w:r>
    </w:p>
    <w:p w14:paraId="2E133C46" w14:textId="6EBA8778" w:rsidR="00CB62BE" w:rsidRPr="00C270FC" w:rsidRDefault="007A66A3" w:rsidP="007A66A3">
      <w:pPr>
        <w:spacing w:after="160" w:line="259" w:lineRule="auto"/>
        <w:rPr>
          <w:rFonts w:cs="Arial"/>
          <w:b/>
          <w:bCs/>
          <w:kern w:val="32"/>
          <w:sz w:val="32"/>
          <w:szCs w:val="32"/>
        </w:rPr>
      </w:pPr>
      <w:r>
        <w:rPr>
          <w:rFonts w:cs="Arial"/>
          <w:b/>
          <w:bCs/>
          <w:kern w:val="32"/>
          <w:sz w:val="32"/>
          <w:szCs w:val="32"/>
        </w:rPr>
        <w:br w:type="page"/>
      </w:r>
    </w:p>
    <w:p w14:paraId="46175E37" w14:textId="50900736" w:rsidR="00816363" w:rsidRDefault="00816363" w:rsidP="00CB62BE">
      <w:pPr>
        <w:pStyle w:val="1"/>
        <w:spacing w:before="0" w:after="0"/>
        <w:ind w:left="0" w:firstLine="709"/>
      </w:pPr>
      <w:bookmarkStart w:id="2" w:name="_Toc471934580"/>
      <w:r w:rsidRPr="0072582B">
        <w:lastRenderedPageBreak/>
        <w:t>Конструирование</w:t>
      </w:r>
      <w:r>
        <w:t xml:space="preserve"> программы</w:t>
      </w:r>
      <w:bookmarkEnd w:id="2"/>
    </w:p>
    <w:p w14:paraId="09862FBD" w14:textId="77777777" w:rsidR="008B1197" w:rsidRPr="008B1197" w:rsidRDefault="008B1197" w:rsidP="008B1197"/>
    <w:p w14:paraId="7BE20B45" w14:textId="61160053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 w:rsidRPr="002C1592">
        <w:rPr>
          <w:sz w:val="28"/>
          <w:szCs w:val="28"/>
        </w:rPr>
        <w:t xml:space="preserve">Реализация программы будет осуществляться на языке С++ в </w:t>
      </w:r>
      <w:r w:rsidRPr="002C1592">
        <w:rPr>
          <w:sz w:val="28"/>
          <w:szCs w:val="28"/>
          <w:lang w:val="en-US"/>
        </w:rPr>
        <w:t>IDE</w:t>
      </w:r>
      <w:r w:rsidRPr="002C1592">
        <w:rPr>
          <w:sz w:val="28"/>
          <w:szCs w:val="28"/>
        </w:rPr>
        <w:t xml:space="preserve">-среде </w:t>
      </w:r>
      <w:r w:rsidRPr="002C1592">
        <w:rPr>
          <w:sz w:val="28"/>
          <w:szCs w:val="28"/>
          <w:lang w:val="en-US"/>
        </w:rPr>
        <w:t>Microsoft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Visual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Studio</w:t>
      </w:r>
      <w:r w:rsidRPr="002C1592">
        <w:rPr>
          <w:sz w:val="28"/>
          <w:szCs w:val="28"/>
        </w:rPr>
        <w:t xml:space="preserve"> 20</w:t>
      </w:r>
      <w:r w:rsidR="00695624">
        <w:rPr>
          <w:sz w:val="28"/>
          <w:szCs w:val="28"/>
        </w:rPr>
        <w:t>22</w:t>
      </w:r>
      <w:r w:rsidRPr="002C1592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рограмма будет компилироваться и использоваться в операционных системах семейства </w:t>
      </w:r>
      <w:r>
        <w:rPr>
          <w:sz w:val="28"/>
          <w:szCs w:val="28"/>
          <w:lang w:val="en-US"/>
        </w:rPr>
        <w:t>Microsoft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рсии </w:t>
      </w:r>
      <w:r w:rsidRPr="003F6DCF">
        <w:rPr>
          <w:sz w:val="28"/>
          <w:szCs w:val="28"/>
        </w:rPr>
        <w:t xml:space="preserve">7 </w:t>
      </w:r>
      <w:r>
        <w:rPr>
          <w:sz w:val="28"/>
          <w:szCs w:val="28"/>
        </w:rPr>
        <w:t>и выше.</w:t>
      </w:r>
    </w:p>
    <w:p w14:paraId="29D75D50" w14:textId="77777777" w:rsidR="00D9312F" w:rsidRDefault="00D9312F" w:rsidP="008A0716">
      <w:pPr>
        <w:spacing w:line="259" w:lineRule="auto"/>
        <w:ind w:firstLine="709"/>
      </w:pPr>
    </w:p>
    <w:p w14:paraId="46239AA8" w14:textId="77777777" w:rsidR="00816363" w:rsidRDefault="004F774C" w:rsidP="00CB62BE">
      <w:pPr>
        <w:pStyle w:val="2"/>
        <w:spacing w:before="0"/>
        <w:ind w:firstLine="709"/>
        <w:rPr>
          <w:szCs w:val="24"/>
        </w:rPr>
      </w:pPr>
      <w:bookmarkStart w:id="3" w:name="_Toc471934581"/>
      <w:r>
        <w:t xml:space="preserve">2.1 </w:t>
      </w:r>
      <w:r w:rsidR="00816363">
        <w:t>Разработка структуры программы</w:t>
      </w:r>
      <w:bookmarkEnd w:id="3"/>
    </w:p>
    <w:p w14:paraId="5EF0FBA4" w14:textId="77777777" w:rsidR="00816363" w:rsidRDefault="00816363" w:rsidP="008A0716">
      <w:pPr>
        <w:spacing w:line="259" w:lineRule="auto"/>
        <w:ind w:firstLine="709"/>
        <w:rPr>
          <w:sz w:val="28"/>
        </w:rPr>
      </w:pPr>
    </w:p>
    <w:p w14:paraId="5DF2AFE6" w14:textId="56A093E8" w:rsidR="00816363" w:rsidRDefault="00816363" w:rsidP="00516D9F">
      <w:pPr>
        <w:spacing w:line="259" w:lineRule="auto"/>
        <w:ind w:firstLine="709"/>
        <w:rPr>
          <w:sz w:val="28"/>
          <w:szCs w:val="28"/>
        </w:rPr>
      </w:pPr>
      <w:r w:rsidRPr="00347C04">
        <w:rPr>
          <w:sz w:val="28"/>
          <w:szCs w:val="28"/>
        </w:rPr>
        <w:t>Согласно требованиям к программе, необходимо наличие исполняемой прог</w:t>
      </w:r>
      <w:r w:rsidR="00C270FC">
        <w:rPr>
          <w:sz w:val="28"/>
          <w:szCs w:val="28"/>
        </w:rPr>
        <w:t>раммы, кот</w:t>
      </w:r>
      <w:r w:rsidR="00040A4E">
        <w:rPr>
          <w:sz w:val="28"/>
          <w:szCs w:val="28"/>
        </w:rPr>
        <w:t>орая работает с файлом пользователей</w:t>
      </w:r>
      <w:r w:rsidR="003E7F2D">
        <w:rPr>
          <w:sz w:val="28"/>
          <w:szCs w:val="28"/>
        </w:rPr>
        <w:t xml:space="preserve"> </w:t>
      </w:r>
      <w:r w:rsidR="00695624">
        <w:rPr>
          <w:sz w:val="28"/>
          <w:szCs w:val="28"/>
          <w:lang w:val="en-US"/>
        </w:rPr>
        <w:t>workingWithUsers</w:t>
      </w:r>
      <w:r w:rsidRPr="00347C04">
        <w:rPr>
          <w:sz w:val="28"/>
          <w:szCs w:val="28"/>
        </w:rPr>
        <w:t xml:space="preserve"> </w:t>
      </w:r>
      <w:r w:rsidR="00C270FC">
        <w:rPr>
          <w:sz w:val="28"/>
          <w:szCs w:val="28"/>
        </w:rPr>
        <w:t>и файлом</w:t>
      </w:r>
      <w:r w:rsidR="00516D9F">
        <w:rPr>
          <w:sz w:val="28"/>
          <w:szCs w:val="28"/>
        </w:rPr>
        <w:t xml:space="preserve"> продуктов</w:t>
      </w:r>
      <w:r w:rsidR="003E7F2D" w:rsidRPr="003E7F2D">
        <w:rPr>
          <w:sz w:val="28"/>
          <w:szCs w:val="28"/>
        </w:rPr>
        <w:t xml:space="preserve"> </w:t>
      </w:r>
      <w:r w:rsidR="00F4676B">
        <w:rPr>
          <w:sz w:val="28"/>
          <w:szCs w:val="28"/>
          <w:lang w:val="en-US"/>
        </w:rPr>
        <w:t>workWithData</w:t>
      </w:r>
      <w:r>
        <w:rPr>
          <w:sz w:val="28"/>
          <w:szCs w:val="28"/>
        </w:rPr>
        <w:t>.</w:t>
      </w:r>
      <w:r w:rsidRPr="00347C04">
        <w:rPr>
          <w:sz w:val="28"/>
          <w:szCs w:val="28"/>
        </w:rPr>
        <w:t xml:space="preserve"> Следовательно, с точки зрения верхней архитектуры программы</w:t>
      </w:r>
      <w:r>
        <w:rPr>
          <w:sz w:val="28"/>
          <w:szCs w:val="28"/>
        </w:rPr>
        <w:t>,</w:t>
      </w:r>
      <w:r w:rsidRPr="00347C04">
        <w:rPr>
          <w:sz w:val="28"/>
          <w:szCs w:val="28"/>
        </w:rPr>
        <w:t xml:space="preserve"> можно выделить два основных модуля: модуль работы с </w:t>
      </w:r>
      <w:r w:rsidR="003E7F2D">
        <w:rPr>
          <w:sz w:val="28"/>
          <w:szCs w:val="28"/>
        </w:rPr>
        <w:t>массивом</w:t>
      </w:r>
      <w:r w:rsidR="00040A4E">
        <w:rPr>
          <w:sz w:val="28"/>
          <w:szCs w:val="28"/>
        </w:rPr>
        <w:t xml:space="preserve"> </w:t>
      </w:r>
      <w:r w:rsidR="00F4676B">
        <w:rPr>
          <w:sz w:val="28"/>
          <w:szCs w:val="28"/>
        </w:rPr>
        <w:t xml:space="preserve">продуктов </w:t>
      </w:r>
      <w:r w:rsidR="00F4676B">
        <w:rPr>
          <w:sz w:val="28"/>
          <w:szCs w:val="28"/>
          <w:lang w:val="en-US"/>
        </w:rPr>
        <w:t>arrayOfProduct</w:t>
      </w:r>
      <w:r w:rsidR="00FA36EA">
        <w:rPr>
          <w:sz w:val="28"/>
          <w:szCs w:val="28"/>
        </w:rPr>
        <w:t xml:space="preserve"> и модуль работы с массивом</w:t>
      </w:r>
      <w:r w:rsidR="00040A4E">
        <w:rPr>
          <w:sz w:val="28"/>
          <w:szCs w:val="28"/>
        </w:rPr>
        <w:t xml:space="preserve"> </w:t>
      </w:r>
      <w:r w:rsidR="003E7F2D">
        <w:rPr>
          <w:sz w:val="28"/>
          <w:szCs w:val="28"/>
        </w:rPr>
        <w:t xml:space="preserve">учетных записей </w:t>
      </w:r>
      <w:r w:rsidR="00F4676B">
        <w:rPr>
          <w:sz w:val="28"/>
          <w:szCs w:val="28"/>
          <w:lang w:val="en-US"/>
        </w:rPr>
        <w:t>arrayOfUsers</w:t>
      </w:r>
      <w:r w:rsidRPr="00347C0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252E4EB" w14:textId="77777777" w:rsidR="008A0716" w:rsidRDefault="008A0716" w:rsidP="008A0716">
      <w:pPr>
        <w:spacing w:line="259" w:lineRule="auto"/>
        <w:ind w:firstLine="756"/>
        <w:rPr>
          <w:sz w:val="28"/>
          <w:szCs w:val="28"/>
        </w:rPr>
      </w:pPr>
    </w:p>
    <w:p w14:paraId="7FD05668" w14:textId="53B1247C" w:rsidR="008A0716" w:rsidRPr="00585695" w:rsidRDefault="001B1E69" w:rsidP="006C4BAC">
      <w:pPr>
        <w:spacing w:line="259" w:lineRule="auto"/>
        <w:ind w:firstLine="771"/>
        <w:rPr>
          <w:sz w:val="28"/>
          <w:szCs w:val="28"/>
        </w:rPr>
      </w:pPr>
      <w:r>
        <w:rPr>
          <w:sz w:val="28"/>
          <w:szCs w:val="28"/>
        </w:rPr>
        <w:t>В приложении А показана модульная структура программы.</w:t>
      </w:r>
    </w:p>
    <w:p w14:paraId="4DD190AC" w14:textId="77777777" w:rsidR="00CB62BE" w:rsidRDefault="00CB62BE" w:rsidP="006C4BAC">
      <w:pPr>
        <w:spacing w:line="259" w:lineRule="auto"/>
        <w:ind w:firstLine="771"/>
        <w:rPr>
          <w:sz w:val="28"/>
          <w:szCs w:val="28"/>
        </w:rPr>
      </w:pPr>
    </w:p>
    <w:p w14:paraId="768FCAFE" w14:textId="467477A6" w:rsidR="00816363" w:rsidRDefault="00816363" w:rsidP="008A0716">
      <w:pPr>
        <w:spacing w:line="259" w:lineRule="auto"/>
        <w:ind w:firstLine="771"/>
        <w:rPr>
          <w:sz w:val="28"/>
          <w:szCs w:val="28"/>
        </w:rPr>
      </w:pPr>
      <w:r w:rsidRPr="00347C04">
        <w:rPr>
          <w:sz w:val="28"/>
          <w:szCs w:val="28"/>
        </w:rPr>
        <w:t xml:space="preserve">Функция </w:t>
      </w:r>
      <w:r w:rsidR="00DF14C7">
        <w:rPr>
          <w:sz w:val="28"/>
          <w:szCs w:val="28"/>
        </w:rPr>
        <w:t xml:space="preserve">авторизации </w:t>
      </w:r>
      <w:r w:rsidRPr="00347C04">
        <w:rPr>
          <w:sz w:val="28"/>
          <w:szCs w:val="28"/>
        </w:rPr>
        <w:t>пользователя заключается в пров</w:t>
      </w:r>
      <w:r w:rsidR="00040A4E">
        <w:rPr>
          <w:sz w:val="28"/>
          <w:szCs w:val="28"/>
        </w:rPr>
        <w:t>ерке существования в файле</w:t>
      </w:r>
      <w:r w:rsidRPr="00347C04">
        <w:rPr>
          <w:sz w:val="28"/>
          <w:szCs w:val="28"/>
        </w:rPr>
        <w:t xml:space="preserve"> </w:t>
      </w:r>
      <w:r w:rsidR="009D5367">
        <w:rPr>
          <w:sz w:val="28"/>
          <w:szCs w:val="28"/>
        </w:rPr>
        <w:t xml:space="preserve">учетных записей </w:t>
      </w:r>
      <w:r w:rsidRPr="00347C04">
        <w:rPr>
          <w:sz w:val="28"/>
          <w:szCs w:val="28"/>
        </w:rPr>
        <w:t>введённого логина и соответствующего ему пароля</w:t>
      </w:r>
      <w:r w:rsidR="009D5367">
        <w:rPr>
          <w:sz w:val="28"/>
          <w:szCs w:val="28"/>
        </w:rPr>
        <w:t>, а также наличие доступа для данной учетной записи</w:t>
      </w:r>
      <w:r w:rsidRPr="00347C04">
        <w:rPr>
          <w:sz w:val="28"/>
          <w:szCs w:val="28"/>
        </w:rPr>
        <w:t>.</w:t>
      </w:r>
      <w:r w:rsidR="00DF14C7">
        <w:rPr>
          <w:sz w:val="28"/>
          <w:szCs w:val="28"/>
        </w:rPr>
        <w:t xml:space="preserve"> Также</w:t>
      </w:r>
      <w:r w:rsidRPr="00347C04">
        <w:rPr>
          <w:sz w:val="28"/>
          <w:szCs w:val="28"/>
        </w:rPr>
        <w:t xml:space="preserve"> </w:t>
      </w:r>
      <w:r w:rsidR="00DF14C7">
        <w:rPr>
          <w:sz w:val="28"/>
          <w:szCs w:val="28"/>
        </w:rPr>
        <w:t>а</w:t>
      </w:r>
      <w:r>
        <w:rPr>
          <w:sz w:val="28"/>
          <w:szCs w:val="28"/>
        </w:rPr>
        <w:t xml:space="preserve">вторизация пользователя подразумевает получение его роли из </w:t>
      </w:r>
      <w:r w:rsidR="00040A4E">
        <w:rPr>
          <w:sz w:val="28"/>
          <w:szCs w:val="28"/>
        </w:rPr>
        <w:t xml:space="preserve">файла </w:t>
      </w:r>
      <w:r>
        <w:rPr>
          <w:sz w:val="28"/>
          <w:szCs w:val="28"/>
        </w:rPr>
        <w:t>и предоставле</w:t>
      </w:r>
      <w:r w:rsidR="00D21B31">
        <w:rPr>
          <w:sz w:val="28"/>
          <w:szCs w:val="28"/>
        </w:rPr>
        <w:t>ние ему соответствующего функционала (функционала пользователя, или функционала администратора,</w:t>
      </w:r>
      <w:r w:rsidR="00FA36EA">
        <w:rPr>
          <w:sz w:val="28"/>
          <w:szCs w:val="28"/>
        </w:rPr>
        <w:t xml:space="preserve"> или</w:t>
      </w:r>
      <w:r w:rsidR="00D21B31">
        <w:rPr>
          <w:sz w:val="28"/>
          <w:szCs w:val="28"/>
        </w:rPr>
        <w:t xml:space="preserve"> функционала главного администратора)</w:t>
      </w:r>
      <w:r w:rsidR="00DF14C7">
        <w:rPr>
          <w:sz w:val="28"/>
          <w:szCs w:val="28"/>
        </w:rPr>
        <w:t>.</w:t>
      </w:r>
    </w:p>
    <w:p w14:paraId="7D1EF644" w14:textId="77777777" w:rsidR="00DE4036" w:rsidRPr="00347C04" w:rsidRDefault="00DE4036" w:rsidP="008A0716">
      <w:pPr>
        <w:spacing w:line="259" w:lineRule="auto"/>
        <w:ind w:firstLine="771"/>
        <w:rPr>
          <w:sz w:val="28"/>
          <w:szCs w:val="28"/>
        </w:rPr>
      </w:pPr>
    </w:p>
    <w:p w14:paraId="056B575B" w14:textId="3C1162CA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осле успешной авторизации пользователя создаётся пользовательская сессия с соответствующими привилегиями, согласно роли пользователя. </w:t>
      </w:r>
      <w:r w:rsidR="00DF14C7">
        <w:rPr>
          <w:sz w:val="28"/>
          <w:szCs w:val="28"/>
        </w:rPr>
        <w:t xml:space="preserve">Сессия администратора имеет доступ к модулю управления файлом </w:t>
      </w:r>
      <w:r w:rsidR="00545BBD">
        <w:rPr>
          <w:sz w:val="28"/>
          <w:szCs w:val="28"/>
        </w:rPr>
        <w:t>аккаунтов</w:t>
      </w:r>
      <w:r w:rsidR="00DF14C7">
        <w:rPr>
          <w:sz w:val="28"/>
          <w:szCs w:val="28"/>
        </w:rPr>
        <w:t>,</w:t>
      </w:r>
      <w:r w:rsidR="00A14DDD" w:rsidRPr="00A14DDD">
        <w:rPr>
          <w:sz w:val="28"/>
          <w:szCs w:val="28"/>
        </w:rPr>
        <w:t xml:space="preserve"> </w:t>
      </w:r>
      <w:r w:rsidR="00A14DDD">
        <w:rPr>
          <w:sz w:val="28"/>
          <w:szCs w:val="28"/>
        </w:rPr>
        <w:t>и файлов продукта</w:t>
      </w:r>
      <w:r>
        <w:rPr>
          <w:sz w:val="28"/>
          <w:szCs w:val="28"/>
        </w:rPr>
        <w:t>, а сессия пользователя, в свою очередь, имеет доступ только к</w:t>
      </w:r>
      <w:r w:rsidR="00D21B31">
        <w:rPr>
          <w:sz w:val="28"/>
          <w:szCs w:val="28"/>
        </w:rPr>
        <w:t xml:space="preserve"> модулю управления массивом</w:t>
      </w:r>
      <w:r w:rsidR="00DF14C7">
        <w:rPr>
          <w:sz w:val="28"/>
          <w:szCs w:val="28"/>
        </w:rPr>
        <w:t xml:space="preserve"> </w:t>
      </w:r>
      <w:r w:rsidR="00A14DDD">
        <w:rPr>
          <w:sz w:val="28"/>
          <w:szCs w:val="28"/>
        </w:rPr>
        <w:t>продукта на складе</w:t>
      </w:r>
      <w:r w:rsidR="00D21B31">
        <w:rPr>
          <w:sz w:val="28"/>
          <w:szCs w:val="28"/>
        </w:rPr>
        <w:t xml:space="preserve"> </w:t>
      </w:r>
      <w:r w:rsidR="00DF14C7">
        <w:rPr>
          <w:sz w:val="28"/>
          <w:szCs w:val="28"/>
        </w:rPr>
        <w:t>(только обработка информации)</w:t>
      </w:r>
      <w:r>
        <w:rPr>
          <w:sz w:val="28"/>
          <w:szCs w:val="28"/>
        </w:rPr>
        <w:t>.</w:t>
      </w:r>
    </w:p>
    <w:p w14:paraId="0202F2E3" w14:textId="77777777" w:rsidR="004D74FE" w:rsidRDefault="004D74FE" w:rsidP="008A0716">
      <w:pPr>
        <w:spacing w:line="259" w:lineRule="auto"/>
        <w:ind w:firstLine="709"/>
        <w:rPr>
          <w:sz w:val="28"/>
          <w:szCs w:val="28"/>
        </w:rPr>
      </w:pPr>
    </w:p>
    <w:p w14:paraId="39A0C87A" w14:textId="3263DB3C" w:rsidR="004D74FE" w:rsidRDefault="004F774C" w:rsidP="00CB62BE">
      <w:pPr>
        <w:pStyle w:val="2"/>
        <w:tabs>
          <w:tab w:val="left" w:pos="6564"/>
        </w:tabs>
        <w:spacing w:before="0"/>
        <w:ind w:firstLine="709"/>
      </w:pPr>
      <w:r>
        <w:t xml:space="preserve">2.2 </w:t>
      </w:r>
      <w:r w:rsidR="004D74FE">
        <w:t>Выбор способа организации данных</w:t>
      </w:r>
    </w:p>
    <w:p w14:paraId="3BDE4884" w14:textId="77777777" w:rsidR="00F37E02" w:rsidRPr="00F37E02" w:rsidRDefault="00F37E02" w:rsidP="00F37E02"/>
    <w:p w14:paraId="6837B5ED" w14:textId="5AD3DBF1" w:rsidR="001B1E69" w:rsidRDefault="004D74FE" w:rsidP="008A0716">
      <w:pPr>
        <w:spacing w:line="259" w:lineRule="auto"/>
        <w:ind w:firstLine="756"/>
        <w:rPr>
          <w:sz w:val="28"/>
          <w:szCs w:val="28"/>
        </w:rPr>
      </w:pPr>
      <w:r>
        <w:rPr>
          <w:sz w:val="28"/>
          <w:szCs w:val="28"/>
        </w:rPr>
        <w:t xml:space="preserve">Для представления в программе объекта аккаунтов вводится структура </w:t>
      </w:r>
      <w:r>
        <w:rPr>
          <w:sz w:val="28"/>
          <w:szCs w:val="28"/>
          <w:lang w:val="en-US"/>
        </w:rPr>
        <w:t>account</w:t>
      </w:r>
      <w:r>
        <w:rPr>
          <w:sz w:val="28"/>
          <w:szCs w:val="28"/>
        </w:rPr>
        <w:t xml:space="preserve">, содержащая </w:t>
      </w:r>
      <w:r w:rsidR="00A14DDD">
        <w:rPr>
          <w:sz w:val="28"/>
          <w:szCs w:val="28"/>
          <w:lang w:val="en-US"/>
        </w:rPr>
        <w:t>nickname</w:t>
      </w:r>
      <w:r w:rsidR="001B1E69" w:rsidRPr="001B1E69">
        <w:rPr>
          <w:sz w:val="28"/>
          <w:szCs w:val="28"/>
        </w:rPr>
        <w:t xml:space="preserve">, </w:t>
      </w:r>
      <w:r w:rsidR="00A14DDD">
        <w:rPr>
          <w:sz w:val="28"/>
          <w:szCs w:val="28"/>
          <w:lang w:val="en-US"/>
        </w:rPr>
        <w:t>saltedHashPassword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salt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access</w:t>
      </w:r>
      <w:r w:rsidR="001B1E69" w:rsidRPr="001B1E69">
        <w:rPr>
          <w:sz w:val="28"/>
          <w:szCs w:val="28"/>
        </w:rPr>
        <w:t xml:space="preserve"> </w:t>
      </w:r>
      <w:r w:rsidR="001B1E69">
        <w:rPr>
          <w:sz w:val="28"/>
          <w:szCs w:val="28"/>
        </w:rPr>
        <w:t xml:space="preserve">и </w:t>
      </w:r>
      <w:r w:rsidR="001B1E69">
        <w:rPr>
          <w:sz w:val="28"/>
          <w:szCs w:val="28"/>
          <w:lang w:val="en-US"/>
        </w:rPr>
        <w:t>role</w:t>
      </w:r>
      <w:r w:rsidR="001B1E69" w:rsidRPr="001B1E69">
        <w:rPr>
          <w:sz w:val="28"/>
          <w:szCs w:val="28"/>
        </w:rPr>
        <w:t xml:space="preserve"> </w:t>
      </w:r>
      <w:r>
        <w:rPr>
          <w:sz w:val="28"/>
          <w:szCs w:val="28"/>
        </w:rPr>
        <w:t>аккаунта.</w:t>
      </w:r>
    </w:p>
    <w:p w14:paraId="3C4B3B7C" w14:textId="1E5FD524" w:rsidR="001B1E69" w:rsidRPr="001B1E69" w:rsidRDefault="00A14DDD" w:rsidP="00A82B25">
      <w:pPr>
        <w:pStyle w:val="a3"/>
        <w:numPr>
          <w:ilvl w:val="0"/>
          <w:numId w:val="8"/>
        </w:numPr>
        <w:spacing w:after="160" w:line="259" w:lineRule="auto"/>
        <w:ind w:left="42" w:firstLine="714"/>
        <w:rPr>
          <w:sz w:val="28"/>
          <w:szCs w:val="28"/>
        </w:rPr>
      </w:pPr>
      <w:r>
        <w:rPr>
          <w:sz w:val="28"/>
          <w:szCs w:val="28"/>
          <w:lang w:val="en-US"/>
        </w:rPr>
        <w:t>saltedHashPassword</w:t>
      </w:r>
      <w:r w:rsidR="001B1E69" w:rsidRPr="001B1E69">
        <w:rPr>
          <w:sz w:val="28"/>
          <w:szCs w:val="28"/>
        </w:rPr>
        <w:t xml:space="preserve"> -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осуществляет преобразование массива входных данных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произвольной длины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в выходную битовую строку установленной длины, выполненную определённым алгоритмом.</w:t>
      </w:r>
    </w:p>
    <w:p w14:paraId="2D35DD96" w14:textId="78B81728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salt</w:t>
      </w:r>
      <w:r w:rsidRPr="001B1E69">
        <w:rPr>
          <w:sz w:val="28"/>
          <w:szCs w:val="28"/>
        </w:rPr>
        <w:t xml:space="preserve"> -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 xml:space="preserve"> строка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 данных (16 символов), которая передаётся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>хеш-функции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вместе с входным массивом данных для вычисления хэша.</w:t>
      </w:r>
    </w:p>
    <w:p w14:paraId="06829FA8" w14:textId="07092CC9" w:rsidR="001B1E69" w:rsidRPr="001B1E69" w:rsidRDefault="00A14DDD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nickname</w:t>
      </w:r>
      <w:r w:rsidR="001B1E69" w:rsidRPr="001B1E69">
        <w:rPr>
          <w:sz w:val="28"/>
          <w:szCs w:val="28"/>
        </w:rPr>
        <w:t xml:space="preserve"> -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1B1E69" w:rsidRPr="001B63CA">
        <w:rPr>
          <w:color w:val="000000" w:themeColor="text1"/>
          <w:sz w:val="28"/>
          <w:szCs w:val="28"/>
          <w:shd w:val="clear" w:color="auto" w:fill="FFFFFF"/>
        </w:rPr>
        <w:t>персональное имя для входа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1B1E69" w:rsidRPr="001B63CA">
        <w:rPr>
          <w:color w:val="000000" w:themeColor="text1"/>
          <w:sz w:val="28"/>
          <w:szCs w:val="28"/>
          <w:shd w:val="clear" w:color="auto" w:fill="FFFFFF"/>
        </w:rPr>
        <w:t>в программу</w:t>
      </w:r>
    </w:p>
    <w:p w14:paraId="5C33B38A" w14:textId="77777777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access</w:t>
      </w:r>
      <w:r w:rsidRPr="001B1E69">
        <w:rPr>
          <w:sz w:val="28"/>
          <w:szCs w:val="28"/>
        </w:rPr>
        <w:t xml:space="preserve"> - доступ аккаунта, если “0” – у данного аккаунта доступа нет, он не может войти в программу, если “1” – у данного аккаунта есть доступ и при правильной авторизации (ввода логина и пароля) он может войти в систему. </w:t>
      </w:r>
    </w:p>
    <w:p w14:paraId="3739F10F" w14:textId="478BEDF5" w:rsidR="00545BBD" w:rsidRPr="00545BBD" w:rsidRDefault="006C4BAC" w:rsidP="00A82B25">
      <w:pPr>
        <w:pStyle w:val="a3"/>
        <w:numPr>
          <w:ilvl w:val="0"/>
          <w:numId w:val="7"/>
        </w:numPr>
        <w:spacing w:line="259" w:lineRule="auto"/>
        <w:ind w:left="42" w:firstLine="770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  <w:r>
        <w:rPr>
          <w:sz w:val="28"/>
          <w:szCs w:val="28"/>
          <w:lang w:val="en-US"/>
        </w:rPr>
        <w:t>r</w:t>
      </w:r>
      <w:r w:rsidR="001B1E69" w:rsidRPr="001B1E69">
        <w:rPr>
          <w:sz w:val="28"/>
          <w:szCs w:val="28"/>
          <w:lang w:val="en-US"/>
        </w:rPr>
        <w:t>ole</w:t>
      </w:r>
      <w:r>
        <w:rPr>
          <w:sz w:val="28"/>
          <w:szCs w:val="28"/>
        </w:rPr>
        <w:t xml:space="preserve"> </w:t>
      </w:r>
      <w:r w:rsidR="001B1E69" w:rsidRPr="001B1E69"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  <w:t>-</w:t>
      </w:r>
      <w:r w:rsidR="001B1E69" w:rsidRPr="001B1E69">
        <w:rPr>
          <w:sz w:val="28"/>
          <w:szCs w:val="28"/>
        </w:rPr>
        <w:t xml:space="preserve"> роль аккаунта. В зависимости от роли выбирается определенный</w:t>
      </w:r>
      <w:r w:rsidR="00FA36EA">
        <w:rPr>
          <w:sz w:val="28"/>
          <w:szCs w:val="28"/>
        </w:rPr>
        <w:t xml:space="preserve"> функционал для данного пользователя</w:t>
      </w:r>
      <w:r w:rsidR="001B1E69" w:rsidRPr="001B1E69">
        <w:rPr>
          <w:sz w:val="28"/>
          <w:szCs w:val="28"/>
        </w:rPr>
        <w:t>: 1) “</w:t>
      </w:r>
      <w:r w:rsidR="00A14DDD" w:rsidRPr="00A14DDD">
        <w:rPr>
          <w:sz w:val="28"/>
          <w:szCs w:val="28"/>
        </w:rPr>
        <w:t>0</w:t>
      </w:r>
      <w:r w:rsidR="001B1E69" w:rsidRPr="001B1E69">
        <w:rPr>
          <w:sz w:val="28"/>
          <w:szCs w:val="28"/>
        </w:rPr>
        <w:t>” - имеет доступ только к моду</w:t>
      </w:r>
      <w:r w:rsidR="00A14DDD">
        <w:rPr>
          <w:sz w:val="28"/>
          <w:szCs w:val="28"/>
        </w:rPr>
        <w:t>лю управления массивом продуктов</w:t>
      </w:r>
      <w:r w:rsidR="001B1E69" w:rsidRPr="001B1E69">
        <w:rPr>
          <w:sz w:val="28"/>
          <w:szCs w:val="28"/>
        </w:rPr>
        <w:t xml:space="preserve"> (только обработка информации); 2) “</w:t>
      </w:r>
      <w:r w:rsidR="00A14DDD" w:rsidRPr="00A14DDD">
        <w:rPr>
          <w:sz w:val="28"/>
          <w:szCs w:val="28"/>
        </w:rPr>
        <w:t>1</w:t>
      </w:r>
      <w:r w:rsidR="001B1E69" w:rsidRPr="001B1E69">
        <w:rPr>
          <w:sz w:val="28"/>
          <w:szCs w:val="28"/>
        </w:rPr>
        <w:t xml:space="preserve">” - </w:t>
      </w:r>
      <w:r w:rsidR="00D21B31">
        <w:rPr>
          <w:sz w:val="28"/>
          <w:szCs w:val="28"/>
        </w:rPr>
        <w:t xml:space="preserve">администратор имеет доступ к модулю управления файлом учетных записей </w:t>
      </w:r>
      <w:r w:rsidR="00A14DDD">
        <w:rPr>
          <w:sz w:val="28"/>
          <w:szCs w:val="28"/>
          <w:lang w:val="en-US"/>
        </w:rPr>
        <w:t>arrayOfUsers</w:t>
      </w:r>
      <w:r w:rsidR="00FA36EA" w:rsidRPr="00FA36EA">
        <w:rPr>
          <w:sz w:val="28"/>
          <w:szCs w:val="28"/>
        </w:rPr>
        <w:t xml:space="preserve"> </w:t>
      </w:r>
      <w:r w:rsidR="00D21B31">
        <w:rPr>
          <w:sz w:val="28"/>
          <w:szCs w:val="28"/>
        </w:rPr>
        <w:t xml:space="preserve">и к обработке </w:t>
      </w:r>
      <w:r w:rsidR="00A14DDD">
        <w:rPr>
          <w:sz w:val="28"/>
          <w:szCs w:val="28"/>
        </w:rPr>
        <w:t xml:space="preserve">информации из массива продуктов </w:t>
      </w:r>
      <w:r w:rsidR="00A14DDD">
        <w:rPr>
          <w:sz w:val="28"/>
          <w:szCs w:val="28"/>
          <w:lang w:val="en-US"/>
        </w:rPr>
        <w:t>arrayOfProduct</w:t>
      </w:r>
      <w:r w:rsidR="00545BBD">
        <w:rPr>
          <w:sz w:val="28"/>
          <w:szCs w:val="28"/>
        </w:rPr>
        <w:t>.</w:t>
      </w:r>
    </w:p>
    <w:p w14:paraId="1C9A3632" w14:textId="77777777" w:rsidR="00545BBD" w:rsidRPr="00545BBD" w:rsidRDefault="00545BBD" w:rsidP="00545BBD">
      <w:pPr>
        <w:pStyle w:val="a3"/>
        <w:spacing w:line="259" w:lineRule="auto"/>
        <w:ind w:left="812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</w:p>
    <w:p w14:paraId="66608876" w14:textId="1142823C" w:rsidR="00545BBD" w:rsidRPr="00D21B31" w:rsidRDefault="00545BBD" w:rsidP="00545BBD">
      <w:pPr>
        <w:spacing w:line="259" w:lineRule="auto"/>
        <w:ind w:firstLine="709"/>
        <w:rPr>
          <w:color w:val="000000" w:themeColor="text1"/>
          <w:sz w:val="28"/>
          <w:szCs w:val="28"/>
          <w:shd w:val="clear" w:color="auto" w:fill="FFFFFF"/>
        </w:rPr>
      </w:pPr>
      <w:r w:rsidRPr="005057EB">
        <w:rPr>
          <w:sz w:val="28"/>
          <w:szCs w:val="28"/>
        </w:rPr>
        <w:t>Для представл</w:t>
      </w:r>
      <w:r w:rsidR="00FA36EA">
        <w:rPr>
          <w:sz w:val="28"/>
          <w:szCs w:val="28"/>
        </w:rPr>
        <w:t>ени</w:t>
      </w:r>
      <w:r w:rsidR="00A14DDD">
        <w:rPr>
          <w:sz w:val="28"/>
          <w:szCs w:val="28"/>
        </w:rPr>
        <w:t>я в программе данных о продукте</w:t>
      </w:r>
      <w:r w:rsidRPr="005057EB">
        <w:rPr>
          <w:sz w:val="28"/>
          <w:szCs w:val="28"/>
        </w:rPr>
        <w:t xml:space="preserve"> вводится структура </w:t>
      </w:r>
      <w:r w:rsidR="00A14DDD">
        <w:rPr>
          <w:sz w:val="28"/>
          <w:szCs w:val="28"/>
          <w:lang w:val="en-US"/>
        </w:rPr>
        <w:t>ProductInfo</w:t>
      </w:r>
      <w:r w:rsidRPr="005057EB">
        <w:rPr>
          <w:sz w:val="28"/>
          <w:szCs w:val="28"/>
        </w:rPr>
        <w:t>, содержащая</w:t>
      </w:r>
      <w:r w:rsidRPr="005057EB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  <w:lang w:val="en-US"/>
        </w:rPr>
        <w:t>dayWhenProductCreate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workShopNumber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productName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numberOfProductsProductd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responsiblePerson</w:t>
      </w:r>
      <w:r w:rsidR="00A14DDD" w:rsidRPr="00A14DDD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и</w:t>
      </w:r>
      <w:r w:rsidRPr="00D21B31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подструктуру</w:t>
      </w:r>
      <w:r w:rsidR="00A14DDD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  <w:lang w:val="en-US"/>
        </w:rPr>
        <w:t>Date</w:t>
      </w:r>
      <w:r w:rsidRPr="00D21B31">
        <w:rPr>
          <w:color w:val="000000"/>
          <w:sz w:val="28"/>
          <w:szCs w:val="28"/>
        </w:rPr>
        <w:t xml:space="preserve">, </w:t>
      </w:r>
      <w:r w:rsidRPr="005057EB">
        <w:rPr>
          <w:color w:val="000000"/>
          <w:sz w:val="28"/>
          <w:szCs w:val="28"/>
        </w:rPr>
        <w:t>содержащую</w:t>
      </w:r>
      <w:r w:rsidRPr="00D21B31">
        <w:rPr>
          <w:color w:val="000000"/>
          <w:sz w:val="28"/>
          <w:szCs w:val="28"/>
        </w:rPr>
        <w:t xml:space="preserve"> </w:t>
      </w:r>
      <w:r w:rsidR="00D21B31">
        <w:rPr>
          <w:color w:val="000000"/>
          <w:sz w:val="28"/>
          <w:szCs w:val="28"/>
          <w:lang w:val="en-US"/>
        </w:rPr>
        <w:t>day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month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year</w:t>
      </w:r>
      <w:r w:rsidRPr="00D21B31">
        <w:rPr>
          <w:color w:val="000000"/>
          <w:sz w:val="28"/>
          <w:szCs w:val="28"/>
        </w:rPr>
        <w:t>:</w:t>
      </w:r>
    </w:p>
    <w:p w14:paraId="20600F34" w14:textId="25976299" w:rsidR="00545BBD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dayWhenProductCreate</w:t>
      </w:r>
      <w:r w:rsidRPr="00A14DD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 день, месяц и год создания продукта.</w:t>
      </w:r>
    </w:p>
    <w:p w14:paraId="20340CCB" w14:textId="207C1EE0" w:rsidR="00545BBD" w:rsidRPr="00DD75E7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workshopNumber – </w:t>
      </w:r>
      <w:r>
        <w:rPr>
          <w:color w:val="000000"/>
          <w:sz w:val="28"/>
          <w:szCs w:val="28"/>
        </w:rPr>
        <w:t>номер цеха.</w:t>
      </w:r>
    </w:p>
    <w:p w14:paraId="07DB857E" w14:textId="4BBD4402" w:rsidR="00545BBD" w:rsidRPr="00DD75E7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productName – </w:t>
      </w:r>
      <w:r>
        <w:rPr>
          <w:color w:val="000000"/>
          <w:sz w:val="28"/>
          <w:szCs w:val="28"/>
        </w:rPr>
        <w:t>название продукта.</w:t>
      </w:r>
    </w:p>
    <w:p w14:paraId="0B9CD9AA" w14:textId="7B44D96D" w:rsidR="00545BBD" w:rsidRPr="00ED6E45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numberOfProductsProduced – </w:t>
      </w:r>
      <w:r>
        <w:rPr>
          <w:color w:val="000000"/>
          <w:sz w:val="28"/>
          <w:szCs w:val="28"/>
        </w:rPr>
        <w:t>количество продукта</w:t>
      </w:r>
    </w:p>
    <w:p w14:paraId="1B570CA7" w14:textId="39226137" w:rsidR="00545BBD" w:rsidRPr="00D21B31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responsiblePerson</w:t>
      </w:r>
      <w:r w:rsidRPr="00A14DDD">
        <w:rPr>
          <w:color w:val="000000"/>
          <w:sz w:val="28"/>
          <w:szCs w:val="28"/>
        </w:rPr>
        <w:t xml:space="preserve"> – </w:t>
      </w:r>
      <w:r>
        <w:rPr>
          <w:color w:val="000000"/>
          <w:sz w:val="28"/>
          <w:szCs w:val="28"/>
        </w:rPr>
        <w:t>имя ответсвенного по цеху в этот день</w:t>
      </w:r>
    </w:p>
    <w:p w14:paraId="4A82B2F5" w14:textId="6375FA05" w:rsidR="00545BBD" w:rsidRDefault="00E721CE" w:rsidP="00CB62BE">
      <w:pPr>
        <w:pStyle w:val="a3"/>
        <w:numPr>
          <w:ilvl w:val="0"/>
          <w:numId w:val="23"/>
        </w:numPr>
        <w:ind w:left="0" w:firstLine="7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дструктура </w:t>
      </w:r>
      <w:r w:rsidR="00A14DDD">
        <w:rPr>
          <w:color w:val="000000"/>
          <w:sz w:val="28"/>
          <w:szCs w:val="28"/>
          <w:lang w:val="en-US"/>
        </w:rPr>
        <w:t>Date</w:t>
      </w:r>
      <w:r w:rsidR="00A14DDD">
        <w:rPr>
          <w:color w:val="000000"/>
          <w:sz w:val="28"/>
          <w:szCs w:val="28"/>
        </w:rPr>
        <w:t xml:space="preserve"> – дата создание продукта</w:t>
      </w:r>
      <w:r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  <w:lang w:val="en-US"/>
        </w:rPr>
        <w:t>day</w:t>
      </w:r>
      <w:r w:rsidRPr="00E721CE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</w:rPr>
        <w:t>– день создания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month</w:t>
      </w:r>
      <w:r w:rsidR="00A14DDD">
        <w:rPr>
          <w:color w:val="000000"/>
          <w:sz w:val="28"/>
          <w:szCs w:val="28"/>
        </w:rPr>
        <w:t xml:space="preserve"> – месяц создания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year</w:t>
      </w:r>
      <w:r w:rsidRPr="00E721C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</w:t>
      </w:r>
      <w:r w:rsidRPr="00E721CE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</w:rPr>
        <w:t>год создания</w:t>
      </w:r>
      <w:r>
        <w:rPr>
          <w:color w:val="000000"/>
          <w:sz w:val="28"/>
          <w:szCs w:val="28"/>
        </w:rPr>
        <w:t>.</w:t>
      </w:r>
    </w:p>
    <w:p w14:paraId="0A1DA0FE" w14:textId="77777777" w:rsidR="00E721CE" w:rsidRPr="00E721CE" w:rsidRDefault="00E721CE" w:rsidP="00E721CE">
      <w:pPr>
        <w:pStyle w:val="a3"/>
        <w:ind w:left="1070"/>
        <w:rPr>
          <w:color w:val="000000"/>
          <w:sz w:val="28"/>
          <w:szCs w:val="28"/>
        </w:rPr>
      </w:pPr>
    </w:p>
    <w:p w14:paraId="70EF728B" w14:textId="3E3CFDB9" w:rsidR="00EC0FD9" w:rsidRDefault="00545BBD" w:rsidP="00EC0FD9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Программа обслуживает данные, хранимые в двух файлах: файле учетных записей </w:t>
      </w:r>
      <w:r w:rsidR="00DB3B88">
        <w:rPr>
          <w:sz w:val="28"/>
          <w:lang w:val="en-US"/>
        </w:rPr>
        <w:t>account</w:t>
      </w:r>
      <w:r w:rsidR="00E721CE" w:rsidRPr="00E721CE">
        <w:rPr>
          <w:sz w:val="28"/>
        </w:rPr>
        <w:t xml:space="preserve"> </w:t>
      </w:r>
      <w:r w:rsidR="00DB3B88">
        <w:rPr>
          <w:sz w:val="28"/>
        </w:rPr>
        <w:t xml:space="preserve">и файле продукта </w:t>
      </w:r>
      <w:r w:rsidR="00DB3B88">
        <w:rPr>
          <w:sz w:val="28"/>
          <w:lang w:val="en-US"/>
        </w:rPr>
        <w:t>productFile</w:t>
      </w:r>
      <w:r w:rsidRPr="002C1E30">
        <w:rPr>
          <w:sz w:val="28"/>
        </w:rPr>
        <w:t>.</w:t>
      </w:r>
      <w:r w:rsidR="00EC0FD9">
        <w:rPr>
          <w:sz w:val="28"/>
        </w:rPr>
        <w:t xml:space="preserve"> На рисунке 1 показано хранение учетных записей в файле</w:t>
      </w:r>
      <w:r w:rsidR="00EC0FD9" w:rsidRPr="00EC0FD9">
        <w:rPr>
          <w:sz w:val="28"/>
        </w:rPr>
        <w:t xml:space="preserve"> </w:t>
      </w:r>
      <w:r w:rsidR="00DB3B88">
        <w:rPr>
          <w:sz w:val="28"/>
          <w:lang w:val="en-US"/>
        </w:rPr>
        <w:t>account</w:t>
      </w:r>
      <w:r w:rsidR="00EC0FD9">
        <w:rPr>
          <w:sz w:val="28"/>
        </w:rPr>
        <w:t>. На рисун</w:t>
      </w:r>
      <w:r w:rsidR="00292097">
        <w:rPr>
          <w:sz w:val="28"/>
        </w:rPr>
        <w:t>ке 2 по</w:t>
      </w:r>
      <w:r w:rsidR="00DB3B88">
        <w:rPr>
          <w:sz w:val="28"/>
        </w:rPr>
        <w:t>казано хранение данных продуктов</w:t>
      </w:r>
      <w:r w:rsidR="00EC0FD9">
        <w:rPr>
          <w:sz w:val="28"/>
        </w:rPr>
        <w:t xml:space="preserve"> в файле </w:t>
      </w:r>
      <w:r w:rsidR="00DB3B88">
        <w:rPr>
          <w:sz w:val="28"/>
          <w:lang w:val="en-US"/>
        </w:rPr>
        <w:t>productFile</w:t>
      </w:r>
      <w:r w:rsidR="00EC0FD9">
        <w:rPr>
          <w:sz w:val="28"/>
        </w:rPr>
        <w:t>.</w:t>
      </w:r>
    </w:p>
    <w:p w14:paraId="4822A6AC" w14:textId="65046563" w:rsidR="00EC0FD9" w:rsidRDefault="00EC0FD9" w:rsidP="00EC0FD9">
      <w:pPr>
        <w:spacing w:line="259" w:lineRule="auto"/>
        <w:ind w:firstLine="709"/>
        <w:rPr>
          <w:sz w:val="28"/>
        </w:rPr>
      </w:pPr>
    </w:p>
    <w:p w14:paraId="74B27D59" w14:textId="3EAC0D6A" w:rsidR="00EC0FD9" w:rsidRDefault="00DB3B88" w:rsidP="00DB3B88">
      <w:pPr>
        <w:spacing w:line="259" w:lineRule="auto"/>
        <w:ind w:firstLine="709"/>
        <w:jc w:val="center"/>
        <w:rPr>
          <w:sz w:val="28"/>
        </w:rPr>
      </w:pPr>
      <w:r w:rsidRPr="00DB3B88">
        <w:rPr>
          <w:noProof/>
          <w:sz w:val="28"/>
        </w:rPr>
        <w:drawing>
          <wp:inline distT="0" distB="0" distL="0" distR="0" wp14:anchorId="32F7342A" wp14:editId="50990CB1">
            <wp:extent cx="3749365" cy="1417443"/>
            <wp:effectExtent l="0" t="0" r="381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49365" cy="141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1BA82" w14:textId="251725F8" w:rsidR="00EC0FD9" w:rsidRDefault="00EC0FD9" w:rsidP="00EC0FD9">
      <w:pPr>
        <w:spacing w:line="259" w:lineRule="auto"/>
        <w:ind w:firstLine="709"/>
        <w:rPr>
          <w:sz w:val="28"/>
        </w:rPr>
      </w:pPr>
    </w:p>
    <w:p w14:paraId="07F6AB79" w14:textId="31F3A1A0" w:rsidR="00EC0FD9" w:rsidRPr="00DB3B88" w:rsidRDefault="00EC0FD9" w:rsidP="00DB3B88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>1</w:t>
      </w:r>
      <w:r w:rsidR="009716D6">
        <w:t xml:space="preserve"> –Хранение</w:t>
      </w:r>
      <w:r>
        <w:t xml:space="preserve"> учетных записей в файле </w:t>
      </w:r>
      <w:r w:rsidR="00DB3B88">
        <w:rPr>
          <w:lang w:val="en-US"/>
        </w:rPr>
        <w:t>workWithUsers</w:t>
      </w:r>
    </w:p>
    <w:p w14:paraId="30CB12FD" w14:textId="21FBD552" w:rsidR="00EC0FD9" w:rsidRDefault="00DB3B88" w:rsidP="00DB3B88">
      <w:pPr>
        <w:spacing w:line="259" w:lineRule="auto"/>
        <w:ind w:firstLine="709"/>
        <w:jc w:val="center"/>
        <w:rPr>
          <w:sz w:val="28"/>
        </w:rPr>
      </w:pPr>
      <w:r w:rsidRPr="00DB3B88">
        <w:rPr>
          <w:noProof/>
          <w:sz w:val="28"/>
        </w:rPr>
        <w:lastRenderedPageBreak/>
        <w:drawing>
          <wp:inline distT="0" distB="0" distL="0" distR="0" wp14:anchorId="7967B524" wp14:editId="1A9D17F9">
            <wp:extent cx="2613887" cy="1546994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13887" cy="1546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BEE6C" w14:textId="6A669FA0" w:rsidR="00EC0FD9" w:rsidRDefault="00EC0FD9" w:rsidP="00EC0FD9">
      <w:pPr>
        <w:spacing w:line="259" w:lineRule="auto"/>
        <w:ind w:firstLine="709"/>
        <w:rPr>
          <w:sz w:val="28"/>
        </w:rPr>
      </w:pPr>
    </w:p>
    <w:p w14:paraId="3C2234FF" w14:textId="50BDB127" w:rsidR="00EC0FD9" w:rsidRPr="003B3C51" w:rsidRDefault="00EC0FD9" w:rsidP="00EC0FD9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 xml:space="preserve">2 – </w:t>
      </w:r>
      <w:r w:rsidR="009716D6">
        <w:t>Хранение</w:t>
      </w:r>
      <w:r w:rsidR="00516D9F">
        <w:t xml:space="preserve"> данных продуктов</w:t>
      </w:r>
      <w:r>
        <w:t xml:space="preserve"> в файле </w:t>
      </w:r>
      <w:r w:rsidR="00DB3B88">
        <w:rPr>
          <w:lang w:val="en-US"/>
        </w:rPr>
        <w:t>workWithData</w:t>
      </w:r>
    </w:p>
    <w:p w14:paraId="3F217596" w14:textId="79B05EEC" w:rsidR="00545BBD" w:rsidRPr="002C1E30" w:rsidRDefault="00545BBD" w:rsidP="009716D6">
      <w:pPr>
        <w:spacing w:line="259" w:lineRule="auto"/>
        <w:rPr>
          <w:sz w:val="28"/>
        </w:rPr>
      </w:pPr>
    </w:p>
    <w:p w14:paraId="22DB6A8D" w14:textId="77777777" w:rsidR="00545BBD" w:rsidRDefault="00545BBD" w:rsidP="00545BBD">
      <w:pPr>
        <w:spacing w:line="259" w:lineRule="auto"/>
        <w:ind w:firstLine="709"/>
        <w:rPr>
          <w:sz w:val="28"/>
        </w:rPr>
      </w:pPr>
      <w:r>
        <w:rPr>
          <w:sz w:val="28"/>
        </w:rPr>
        <w:t>В качестве способа объединения входных данных используются динамически создаваемые массивы:</w:t>
      </w:r>
    </w:p>
    <w:p w14:paraId="56935593" w14:textId="1E691764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09"/>
        <w:rPr>
          <w:sz w:val="28"/>
        </w:rPr>
      </w:pPr>
      <w:r w:rsidRPr="006E1005">
        <w:rPr>
          <w:sz w:val="28"/>
        </w:rPr>
        <w:t xml:space="preserve">для структуры </w:t>
      </w:r>
      <w:r w:rsidR="00DB3B88">
        <w:rPr>
          <w:sz w:val="28"/>
          <w:lang w:val="en-US"/>
        </w:rPr>
        <w:t>Users</w:t>
      </w:r>
      <w:r w:rsidRPr="006E1005">
        <w:rPr>
          <w:sz w:val="28"/>
        </w:rPr>
        <w:t xml:space="preserve"> используется массив </w:t>
      </w:r>
      <w:r w:rsidR="00DB3B88">
        <w:rPr>
          <w:sz w:val="28"/>
          <w:lang w:val="en-US"/>
        </w:rPr>
        <w:t>arrayOfUsers</w:t>
      </w:r>
      <w:r>
        <w:rPr>
          <w:sz w:val="28"/>
        </w:rPr>
        <w:t>,</w:t>
      </w:r>
      <w:r w:rsidRPr="006E1005">
        <w:rPr>
          <w:sz w:val="28"/>
        </w:rPr>
        <w:t xml:space="preserve"> </w:t>
      </w:r>
      <w:r>
        <w:rPr>
          <w:sz w:val="28"/>
        </w:rPr>
        <w:t xml:space="preserve">а </w:t>
      </w:r>
      <w:r w:rsidRPr="006E1005">
        <w:rPr>
          <w:sz w:val="28"/>
        </w:rPr>
        <w:t xml:space="preserve">количество </w:t>
      </w:r>
      <w:r>
        <w:rPr>
          <w:sz w:val="28"/>
        </w:rPr>
        <w:t xml:space="preserve">учетных записей в </w:t>
      </w:r>
      <w:r w:rsidR="00DB3B88">
        <w:rPr>
          <w:sz w:val="28"/>
        </w:rPr>
        <w:t>массиве обозначается переменной size</w:t>
      </w:r>
      <w:r w:rsidR="00DB3B88">
        <w:rPr>
          <w:sz w:val="28"/>
          <w:lang w:val="en-US"/>
        </w:rPr>
        <w:t>ArrayOfUsers</w:t>
      </w:r>
      <w:r w:rsidRPr="006E1005">
        <w:rPr>
          <w:sz w:val="28"/>
        </w:rPr>
        <w:t>;</w:t>
      </w:r>
    </w:p>
    <w:p w14:paraId="6D46C4A3" w14:textId="410EED96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10"/>
        <w:rPr>
          <w:sz w:val="28"/>
        </w:rPr>
      </w:pPr>
      <w:r w:rsidRPr="006E1005">
        <w:rPr>
          <w:sz w:val="28"/>
        </w:rPr>
        <w:t xml:space="preserve">для структуры </w:t>
      </w:r>
      <w:r w:rsidR="00DB3B88">
        <w:rPr>
          <w:sz w:val="28"/>
          <w:lang w:val="en-US"/>
        </w:rPr>
        <w:t>Product</w:t>
      </w:r>
      <w:r w:rsidRPr="00DD75E7">
        <w:rPr>
          <w:sz w:val="28"/>
        </w:rPr>
        <w:t xml:space="preserve"> </w:t>
      </w:r>
      <w:r w:rsidRPr="006E1005">
        <w:rPr>
          <w:sz w:val="28"/>
        </w:rPr>
        <w:t xml:space="preserve">используется массив </w:t>
      </w:r>
      <w:r w:rsidR="00DB3B88">
        <w:rPr>
          <w:sz w:val="28"/>
          <w:lang w:val="en-US"/>
        </w:rPr>
        <w:t>arrayOfProduct</w:t>
      </w:r>
      <w:r w:rsidR="00516D9F">
        <w:rPr>
          <w:sz w:val="28"/>
        </w:rPr>
        <w:t>, а количество продукта</w:t>
      </w:r>
      <w:r>
        <w:rPr>
          <w:sz w:val="28"/>
        </w:rPr>
        <w:t xml:space="preserve"> в массиве обозначается переменной </w:t>
      </w:r>
      <w:r w:rsidR="00DB3B88">
        <w:rPr>
          <w:sz w:val="28"/>
          <w:lang w:val="en-US"/>
        </w:rPr>
        <w:t>sizeArrayOfData</w:t>
      </w:r>
      <w:r>
        <w:rPr>
          <w:sz w:val="28"/>
        </w:rPr>
        <w:t>;</w:t>
      </w:r>
    </w:p>
    <w:p w14:paraId="4EF2920E" w14:textId="77777777" w:rsidR="00545BBD" w:rsidRPr="006E1005" w:rsidRDefault="00545BBD" w:rsidP="00545BBD">
      <w:pPr>
        <w:pStyle w:val="a3"/>
        <w:spacing w:line="259" w:lineRule="auto"/>
        <w:ind w:left="1070"/>
        <w:rPr>
          <w:sz w:val="28"/>
        </w:rPr>
      </w:pPr>
    </w:p>
    <w:p w14:paraId="16FEBC10" w14:textId="1953B62B" w:rsidR="00545BBD" w:rsidRDefault="00545BBD" w:rsidP="00F37E02">
      <w:pPr>
        <w:ind w:firstLine="710"/>
        <w:rPr>
          <w:sz w:val="28"/>
          <w:szCs w:val="28"/>
        </w:rPr>
      </w:pPr>
      <w:r w:rsidRPr="00DE116F">
        <w:rPr>
          <w:sz w:val="28"/>
          <w:szCs w:val="28"/>
        </w:rPr>
        <w:t>Для хранения текстовых</w:t>
      </w:r>
      <w:r w:rsidR="00292097">
        <w:rPr>
          <w:sz w:val="28"/>
          <w:szCs w:val="28"/>
        </w:rPr>
        <w:t xml:space="preserve"> </w:t>
      </w:r>
      <w:r w:rsidRPr="00DE116F">
        <w:rPr>
          <w:sz w:val="28"/>
          <w:szCs w:val="28"/>
        </w:rPr>
        <w:t xml:space="preserve">данных выбрана кодировка </w:t>
      </w:r>
      <w:r w:rsidRPr="00DE116F">
        <w:rPr>
          <w:sz w:val="28"/>
          <w:szCs w:val="28"/>
          <w:lang w:val="en-US"/>
        </w:rPr>
        <w:t>ANSI</w:t>
      </w:r>
      <w:r w:rsidRPr="00DE116F">
        <w:rPr>
          <w:sz w:val="28"/>
          <w:szCs w:val="28"/>
        </w:rPr>
        <w:t>.</w:t>
      </w:r>
    </w:p>
    <w:p w14:paraId="730E4399" w14:textId="77777777" w:rsidR="00F37E02" w:rsidRPr="00F37E02" w:rsidRDefault="00F37E02" w:rsidP="00F37E02">
      <w:pPr>
        <w:ind w:firstLine="710"/>
        <w:rPr>
          <w:sz w:val="28"/>
          <w:szCs w:val="28"/>
        </w:rPr>
      </w:pPr>
    </w:p>
    <w:p w14:paraId="4667AC1F" w14:textId="73C2E601" w:rsidR="000B1B7F" w:rsidRDefault="004F774C" w:rsidP="00292097">
      <w:pPr>
        <w:pStyle w:val="2"/>
        <w:spacing w:before="0"/>
        <w:ind w:firstLine="709"/>
      </w:pPr>
      <w:r>
        <w:t xml:space="preserve">2.3 </w:t>
      </w:r>
      <w:r w:rsidR="000B1B7F">
        <w:t>Разработка перечня пользовательских функций программы</w:t>
      </w:r>
    </w:p>
    <w:p w14:paraId="2E0F8CF9" w14:textId="77777777" w:rsidR="000B1B7F" w:rsidRPr="000B1B7F" w:rsidRDefault="000B1B7F" w:rsidP="00FD5B8B"/>
    <w:p w14:paraId="786FE1D6" w14:textId="23CE62DC" w:rsidR="002D4754" w:rsidRDefault="002D4754" w:rsidP="002D4754">
      <w:pPr>
        <w:spacing w:line="259" w:lineRule="auto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Выход из программы – </w:t>
      </w:r>
      <w:r>
        <w:rPr>
          <w:sz w:val="28"/>
          <w:szCs w:val="28"/>
        </w:rPr>
        <w:t>функция выхода из про</w:t>
      </w:r>
      <w:r>
        <w:rPr>
          <w:sz w:val="28"/>
          <w:szCs w:val="28"/>
        </w:rPr>
        <w:t>граммы, при выборе этой функции.</w:t>
      </w:r>
    </w:p>
    <w:p w14:paraId="7737D2FD" w14:textId="77777777" w:rsidR="002D4754" w:rsidRDefault="002D4754" w:rsidP="002D4754">
      <w:pPr>
        <w:spacing w:line="259" w:lineRule="auto"/>
        <w:ind w:firstLine="709"/>
        <w:rPr>
          <w:sz w:val="28"/>
          <w:szCs w:val="28"/>
        </w:rPr>
      </w:pPr>
    </w:p>
    <w:p w14:paraId="33A624AE" w14:textId="5BC7A5D1" w:rsidR="002D4754" w:rsidRPr="003A1296" w:rsidRDefault="002D4754" w:rsidP="002D4754">
      <w:pPr>
        <w:spacing w:line="259" w:lineRule="auto"/>
        <w:ind w:firstLine="709"/>
        <w:rPr>
          <w:sz w:val="28"/>
          <w:szCs w:val="28"/>
        </w:rPr>
      </w:pPr>
      <w:r w:rsidRPr="00D5251E">
        <w:rPr>
          <w:b/>
          <w:sz w:val="28"/>
          <w:szCs w:val="28"/>
        </w:rPr>
        <w:t>Регистрация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функция регистрации, пользователь вводит желаемый логин и пароль и при корректно введенных данных, по умолчанию присваивается введенный логин, хешируется пароль, предоставляется роль пользователя без доступа. Далее происходит ожидание подтверждения заявки от администратора или главного администратора. Заявка вноситься в массив </w:t>
      </w:r>
      <w:r>
        <w:rPr>
          <w:sz w:val="28"/>
          <w:szCs w:val="28"/>
          <w:lang w:val="en-US"/>
        </w:rPr>
        <w:t>workWithUsers</w:t>
      </w:r>
      <w:r w:rsidRPr="003A1296">
        <w:rPr>
          <w:sz w:val="28"/>
          <w:szCs w:val="28"/>
        </w:rPr>
        <w:t xml:space="preserve"> </w:t>
      </w:r>
      <w:r>
        <w:rPr>
          <w:sz w:val="28"/>
          <w:szCs w:val="28"/>
        </w:rPr>
        <w:t>и храниться в файле с учетными записями, до те</w:t>
      </w:r>
      <w:r>
        <w:rPr>
          <w:sz w:val="28"/>
          <w:szCs w:val="28"/>
        </w:rPr>
        <w:t>х пор, пока ее не удалит</w:t>
      </w:r>
      <w:r>
        <w:rPr>
          <w:sz w:val="28"/>
          <w:szCs w:val="28"/>
        </w:rPr>
        <w:t xml:space="preserve"> администратор. В случае подтверждения администратором заявки или редак</w:t>
      </w:r>
      <w:r>
        <w:rPr>
          <w:sz w:val="28"/>
          <w:szCs w:val="28"/>
        </w:rPr>
        <w:t>тирования учетной записи</w:t>
      </w:r>
      <w:r>
        <w:rPr>
          <w:sz w:val="28"/>
          <w:szCs w:val="28"/>
        </w:rPr>
        <w:t xml:space="preserve"> администратором, пользователь получает доступ для пользования программой в функционале пользователя.</w:t>
      </w:r>
    </w:p>
    <w:p w14:paraId="07D9E8ED" w14:textId="77777777" w:rsidR="002D4754" w:rsidRDefault="002D4754" w:rsidP="002D4754">
      <w:pPr>
        <w:spacing w:line="259" w:lineRule="auto"/>
        <w:ind w:firstLine="709"/>
        <w:rPr>
          <w:sz w:val="28"/>
          <w:szCs w:val="28"/>
        </w:rPr>
      </w:pPr>
    </w:p>
    <w:p w14:paraId="4DC98B09" w14:textId="6B0A4A01" w:rsidR="002D4754" w:rsidRDefault="002D4754" w:rsidP="002D4754">
      <w:pPr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Авторизация – </w:t>
      </w:r>
      <w:r>
        <w:rPr>
          <w:sz w:val="28"/>
          <w:szCs w:val="28"/>
        </w:rPr>
        <w:t>функция авторизации</w:t>
      </w:r>
      <w:r w:rsidRPr="00347C04">
        <w:rPr>
          <w:sz w:val="28"/>
          <w:szCs w:val="28"/>
        </w:rPr>
        <w:t xml:space="preserve"> заключается в пров</w:t>
      </w:r>
      <w:r>
        <w:rPr>
          <w:sz w:val="28"/>
          <w:szCs w:val="28"/>
        </w:rPr>
        <w:t>ерке существования в файле аккаунтов</w:t>
      </w:r>
      <w:r w:rsidRPr="00347C04">
        <w:rPr>
          <w:sz w:val="28"/>
          <w:szCs w:val="28"/>
        </w:rPr>
        <w:t xml:space="preserve"> введённого логина и соответствующего ему пароля</w:t>
      </w:r>
      <w:r>
        <w:rPr>
          <w:sz w:val="28"/>
          <w:szCs w:val="28"/>
        </w:rPr>
        <w:t xml:space="preserve"> (хеша)</w:t>
      </w:r>
      <w:r w:rsidRPr="00347C04">
        <w:rPr>
          <w:sz w:val="28"/>
          <w:szCs w:val="28"/>
        </w:rPr>
        <w:t>.</w:t>
      </w:r>
      <w:r>
        <w:rPr>
          <w:sz w:val="28"/>
          <w:szCs w:val="28"/>
        </w:rPr>
        <w:t xml:space="preserve"> Также</w:t>
      </w:r>
      <w:r w:rsidRPr="00347C04">
        <w:rPr>
          <w:sz w:val="28"/>
          <w:szCs w:val="28"/>
        </w:rPr>
        <w:t xml:space="preserve"> </w:t>
      </w:r>
      <w:r>
        <w:rPr>
          <w:sz w:val="28"/>
          <w:szCs w:val="28"/>
        </w:rPr>
        <w:t>авторизация подразумевает получение роли из файла и при наличии доступа</w:t>
      </w:r>
      <w:r w:rsidRPr="003A1296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access</w:t>
      </w:r>
      <w:r w:rsidRPr="003A1296">
        <w:rPr>
          <w:sz w:val="28"/>
          <w:szCs w:val="28"/>
        </w:rPr>
        <w:t xml:space="preserve"> =</w:t>
      </w:r>
      <w:r>
        <w:rPr>
          <w:sz w:val="28"/>
          <w:szCs w:val="28"/>
        </w:rPr>
        <w:t xml:space="preserve"> </w:t>
      </w:r>
      <w:r w:rsidRPr="003A1296">
        <w:rPr>
          <w:sz w:val="28"/>
          <w:szCs w:val="28"/>
        </w:rPr>
        <w:t>“1”)</w:t>
      </w:r>
      <w:r>
        <w:rPr>
          <w:sz w:val="28"/>
          <w:szCs w:val="28"/>
        </w:rPr>
        <w:t xml:space="preserve"> у данной учетной записи предоставляется ему соответствующий функционал (функционал пользователя, функционал </w:t>
      </w:r>
      <w:r>
        <w:rPr>
          <w:sz w:val="28"/>
          <w:szCs w:val="28"/>
        </w:rPr>
        <w:t>администратор</w:t>
      </w:r>
      <w:r>
        <w:rPr>
          <w:sz w:val="28"/>
          <w:szCs w:val="28"/>
        </w:rPr>
        <w:t>а). В случае некорректно введённых данных, либо же данных не имеющих доступа, вход в программу не возможен, пользователю предоставляется попытка повторного ввода либо же возврат в главное меню.</w:t>
      </w:r>
    </w:p>
    <w:p w14:paraId="47E7C84A" w14:textId="77777777" w:rsidR="002D4754" w:rsidRDefault="002D4754" w:rsidP="002D4754">
      <w:pPr>
        <w:ind w:firstLine="709"/>
        <w:rPr>
          <w:sz w:val="28"/>
          <w:szCs w:val="28"/>
        </w:rPr>
      </w:pPr>
    </w:p>
    <w:p w14:paraId="21FB8791" w14:textId="77777777" w:rsidR="002D4754" w:rsidRDefault="002D4754" w:rsidP="002D4754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Модуль пользователя </w:t>
      </w:r>
      <w:r>
        <w:rPr>
          <w:sz w:val="28"/>
          <w:szCs w:val="28"/>
        </w:rPr>
        <w:t>(предоставляется меню возможного функционала для пользователя)</w:t>
      </w:r>
      <w:r>
        <w:rPr>
          <w:b/>
          <w:sz w:val="28"/>
          <w:szCs w:val="28"/>
        </w:rPr>
        <w:t>:</w:t>
      </w:r>
    </w:p>
    <w:p w14:paraId="498C807F" w14:textId="78E0904E" w:rsidR="002D4754" w:rsidRDefault="002D4754" w:rsidP="002D4754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 w:rsidRPr="00DE3E04">
        <w:rPr>
          <w:b/>
          <w:sz w:val="28"/>
          <w:szCs w:val="28"/>
        </w:rPr>
        <w:t xml:space="preserve">Просмотр </w:t>
      </w:r>
      <w:r w:rsidR="00CC5353">
        <w:rPr>
          <w:b/>
          <w:sz w:val="28"/>
          <w:szCs w:val="28"/>
        </w:rPr>
        <w:t xml:space="preserve">информации об </w:t>
      </w:r>
      <w:r w:rsidRPr="00DE3E04">
        <w:rPr>
          <w:b/>
          <w:sz w:val="28"/>
          <w:szCs w:val="28"/>
        </w:rPr>
        <w:t xml:space="preserve">всех </w:t>
      </w:r>
      <w:r>
        <w:rPr>
          <w:b/>
          <w:sz w:val="28"/>
          <w:szCs w:val="28"/>
        </w:rPr>
        <w:t>продуктах</w:t>
      </w:r>
      <w:r w:rsidRPr="00DE3E04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пользователь может просмотреть данные обо всех пациентах (</w:t>
      </w:r>
      <w:r w:rsidR="00A94C0A">
        <w:rPr>
          <w:sz w:val="28"/>
          <w:szCs w:val="28"/>
        </w:rPr>
        <w:t>дата производства, номер цеха, название продукта, количество продукта, имя ответвенного человека в этот день</w:t>
      </w:r>
      <w:r>
        <w:rPr>
          <w:sz w:val="28"/>
          <w:szCs w:val="28"/>
        </w:rPr>
        <w:t>).</w:t>
      </w:r>
    </w:p>
    <w:p w14:paraId="289F00C8" w14:textId="4C072A25" w:rsidR="002D4754" w:rsidRPr="00DE3E04" w:rsidRDefault="002D4754" w:rsidP="002D4754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Поиск - </w:t>
      </w:r>
      <w:r>
        <w:rPr>
          <w:sz w:val="28"/>
          <w:szCs w:val="28"/>
        </w:rPr>
        <w:t>предоставляется меню поиска (</w:t>
      </w:r>
      <w:r w:rsidR="00A94C0A">
        <w:rPr>
          <w:b/>
          <w:sz w:val="28"/>
          <w:szCs w:val="28"/>
        </w:rPr>
        <w:t>поиск по дню производства продукта, номеру цеха, имени продукта, количеству продукта, имени ответсвенного в день производства продукта</w:t>
      </w:r>
      <w:r>
        <w:rPr>
          <w:b/>
          <w:sz w:val="28"/>
          <w:szCs w:val="28"/>
        </w:rPr>
        <w:t>),</w:t>
      </w:r>
      <w:r w:rsidRPr="00D25B42">
        <w:rPr>
          <w:b/>
          <w:sz w:val="28"/>
          <w:szCs w:val="28"/>
        </w:rPr>
        <w:t xml:space="preserve"> </w:t>
      </w:r>
      <w:r w:rsidRPr="00D25B42">
        <w:rPr>
          <w:sz w:val="28"/>
          <w:szCs w:val="28"/>
        </w:rPr>
        <w:t>выбирается вид поиска</w:t>
      </w:r>
      <w:r>
        <w:rPr>
          <w:sz w:val="28"/>
          <w:szCs w:val="28"/>
        </w:rPr>
        <w:t>,</w:t>
      </w:r>
      <w:r w:rsidRPr="00DE3E04">
        <w:rPr>
          <w:sz w:val="28"/>
          <w:szCs w:val="28"/>
        </w:rPr>
        <w:t xml:space="preserve"> вводятся данные, которые необходимо найти, в случае успешного поиска выводиться найденная информация, в случае некорректно введённых данных либо же если данные не найдены, </w:t>
      </w:r>
      <w:r>
        <w:rPr>
          <w:sz w:val="28"/>
          <w:szCs w:val="28"/>
        </w:rPr>
        <w:t>то предлагается выбор на повторный поиск или возврат в главное меню пользователя.</w:t>
      </w:r>
    </w:p>
    <w:p w14:paraId="76EDC53B" w14:textId="13613487" w:rsidR="002D4754" w:rsidRPr="00DE3E04" w:rsidRDefault="002D4754" w:rsidP="002D4754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>Сортировка –</w:t>
      </w:r>
      <w:r>
        <w:rPr>
          <w:sz w:val="28"/>
          <w:szCs w:val="28"/>
        </w:rPr>
        <w:t xml:space="preserve"> предоставляется меню сортировки (</w:t>
      </w:r>
      <w:r>
        <w:rPr>
          <w:b/>
          <w:sz w:val="28"/>
          <w:szCs w:val="28"/>
        </w:rPr>
        <w:t xml:space="preserve">сортировка </w:t>
      </w:r>
      <w:r w:rsidR="00A94C0A">
        <w:rPr>
          <w:b/>
          <w:sz w:val="28"/>
          <w:szCs w:val="28"/>
        </w:rPr>
        <w:t>по дню производства продукта, номеру цеха, имени продукта, количеству продукта, имени ответсвенного в день производства продукта</w:t>
      </w:r>
      <w:r>
        <w:rPr>
          <w:b/>
          <w:sz w:val="28"/>
          <w:szCs w:val="28"/>
        </w:rPr>
        <w:t>),</w:t>
      </w:r>
      <w:r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>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64072657" w14:textId="78A1C103" w:rsidR="002D4754" w:rsidRPr="007A66A3" w:rsidRDefault="002D4754" w:rsidP="002D4754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t>Выход из функционала пользователя –</w:t>
      </w:r>
      <w:r>
        <w:t xml:space="preserve"> </w:t>
      </w:r>
      <w:r>
        <w:rPr>
          <w:sz w:val="28"/>
          <w:szCs w:val="28"/>
        </w:rPr>
        <w:t>при подтверждении действия происходит выход из аккаунта пользователя и возврат в главное меню.</w:t>
      </w:r>
    </w:p>
    <w:p w14:paraId="0156C2AF" w14:textId="77777777" w:rsidR="002D4754" w:rsidRPr="00AF77A6" w:rsidRDefault="002D4754" w:rsidP="002D4754">
      <w:pPr>
        <w:keepNext/>
        <w:spacing w:line="259" w:lineRule="auto"/>
        <w:ind w:firstLine="709"/>
        <w:rPr>
          <w:b/>
          <w:sz w:val="28"/>
          <w:szCs w:val="28"/>
        </w:rPr>
      </w:pPr>
      <w:r w:rsidRPr="00AF77A6">
        <w:rPr>
          <w:b/>
          <w:sz w:val="28"/>
          <w:szCs w:val="28"/>
        </w:rPr>
        <w:t xml:space="preserve">Модуль администратора </w:t>
      </w:r>
      <w:r w:rsidRPr="00AF77A6">
        <w:rPr>
          <w:sz w:val="28"/>
          <w:szCs w:val="28"/>
        </w:rPr>
        <w:t>(предоставляется меню возможного функционала для администратора)</w:t>
      </w:r>
      <w:r w:rsidRPr="00AF77A6">
        <w:rPr>
          <w:b/>
          <w:sz w:val="28"/>
          <w:szCs w:val="28"/>
        </w:rPr>
        <w:t>:</w:t>
      </w:r>
    </w:p>
    <w:p w14:paraId="78775656" w14:textId="3DFBC15E" w:rsidR="002D4754" w:rsidRPr="009764DD" w:rsidRDefault="002D4754" w:rsidP="002D4754">
      <w:pPr>
        <w:pStyle w:val="a3"/>
        <w:keepNext/>
        <w:numPr>
          <w:ilvl w:val="0"/>
          <w:numId w:val="10"/>
        </w:numPr>
        <w:spacing w:line="259" w:lineRule="auto"/>
        <w:ind w:left="-14" w:firstLine="723"/>
        <w:rPr>
          <w:b/>
          <w:sz w:val="28"/>
          <w:szCs w:val="28"/>
        </w:rPr>
      </w:pPr>
      <w:r>
        <w:rPr>
          <w:b/>
          <w:sz w:val="28"/>
          <w:szCs w:val="28"/>
        </w:rPr>
        <w:t>Р</w:t>
      </w:r>
      <w:r w:rsidR="00A94C0A">
        <w:rPr>
          <w:b/>
          <w:sz w:val="28"/>
          <w:szCs w:val="28"/>
        </w:rPr>
        <w:t>абота с данными продукта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(предоставляется меню возможного функционал</w:t>
      </w:r>
      <w:r w:rsidR="00A94C0A">
        <w:rPr>
          <w:sz w:val="28"/>
          <w:szCs w:val="28"/>
        </w:rPr>
        <w:t>а для работы с данными продукта</w:t>
      </w:r>
      <w:r>
        <w:rPr>
          <w:sz w:val="28"/>
          <w:szCs w:val="28"/>
        </w:rPr>
        <w:t>):</w:t>
      </w:r>
    </w:p>
    <w:p w14:paraId="15382C3D" w14:textId="166537C4" w:rsidR="002D4754" w:rsidRPr="009764DD" w:rsidRDefault="002D4754" w:rsidP="002D4754">
      <w:pPr>
        <w:pStyle w:val="a3"/>
        <w:keepNext/>
        <w:numPr>
          <w:ilvl w:val="0"/>
          <w:numId w:val="12"/>
        </w:numPr>
        <w:spacing w:after="160" w:line="259" w:lineRule="auto"/>
        <w:ind w:left="0" w:firstLine="95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– </w:t>
      </w:r>
      <w:r>
        <w:rPr>
          <w:sz w:val="28"/>
          <w:szCs w:val="28"/>
        </w:rPr>
        <w:t>администратор может просм</w:t>
      </w:r>
      <w:r w:rsidR="00A94C0A">
        <w:rPr>
          <w:sz w:val="28"/>
          <w:szCs w:val="28"/>
        </w:rPr>
        <w:t>отреть данные обо всех продуктах</w:t>
      </w:r>
      <w:r>
        <w:rPr>
          <w:sz w:val="28"/>
          <w:szCs w:val="28"/>
        </w:rPr>
        <w:t xml:space="preserve"> (</w:t>
      </w:r>
      <w:r w:rsidR="00A94C0A">
        <w:rPr>
          <w:sz w:val="28"/>
          <w:szCs w:val="28"/>
        </w:rPr>
        <w:t>дата производства, номер цеха, название продукта, количество продукта, имя ответвенного человека в этот день</w:t>
      </w:r>
      <w:r>
        <w:rPr>
          <w:sz w:val="28"/>
          <w:szCs w:val="28"/>
        </w:rPr>
        <w:t>).</w:t>
      </w:r>
    </w:p>
    <w:p w14:paraId="2705DD14" w14:textId="1134D570" w:rsidR="002D4754" w:rsidRPr="009764DD" w:rsidRDefault="002D4754" w:rsidP="002D4754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Добавление – </w:t>
      </w:r>
      <w:r>
        <w:rPr>
          <w:sz w:val="28"/>
          <w:szCs w:val="28"/>
        </w:rPr>
        <w:t>администратор</w:t>
      </w:r>
      <w:r w:rsidR="00A94C0A">
        <w:rPr>
          <w:sz w:val="28"/>
          <w:szCs w:val="28"/>
        </w:rPr>
        <w:t xml:space="preserve"> может добавлять новые продукты</w:t>
      </w:r>
      <w:r>
        <w:rPr>
          <w:sz w:val="28"/>
          <w:szCs w:val="28"/>
        </w:rPr>
        <w:t xml:space="preserve"> вручную. Вводятся все необходимые данные и проверяются на корректный ввод. В случае корректно введенных данных, поступает запрос на подтверждение действия. В случае подтверждения действия, размер массива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 xml:space="preserve"> увеличивается, данные присваиваются в структуру и записываются в файл и массив </w:t>
      </w:r>
      <w:r w:rsidR="00A94C0A">
        <w:rPr>
          <w:sz w:val="28"/>
          <w:szCs w:val="28"/>
          <w:lang w:val="en-US"/>
        </w:rPr>
        <w:t>workWithProduct</w:t>
      </w:r>
      <w:r>
        <w:rPr>
          <w:sz w:val="28"/>
          <w:szCs w:val="28"/>
        </w:rPr>
        <w:t>, в случае отказа на добавление размер массива остается прежним и данные не добавляются в массив.</w:t>
      </w:r>
    </w:p>
    <w:p w14:paraId="26FF1598" w14:textId="308A06BE" w:rsidR="002D4754" w:rsidRPr="00B60ABA" w:rsidRDefault="002D4754" w:rsidP="002D4754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>Удаление –</w:t>
      </w:r>
      <w:r>
        <w:rPr>
          <w:sz w:val="28"/>
          <w:szCs w:val="28"/>
        </w:rPr>
        <w:t xml:space="preserve"> администратор може</w:t>
      </w:r>
      <w:r w:rsidR="00A94C0A">
        <w:rPr>
          <w:sz w:val="28"/>
          <w:szCs w:val="28"/>
        </w:rPr>
        <w:t>т удалять существующих продукты. Выводятся все продукты</w:t>
      </w:r>
      <w:r>
        <w:rPr>
          <w:sz w:val="28"/>
          <w:szCs w:val="28"/>
        </w:rPr>
        <w:t xml:space="preserve"> из массива </w:t>
      </w:r>
      <w:r w:rsidR="00A94C0A">
        <w:rPr>
          <w:sz w:val="28"/>
          <w:szCs w:val="28"/>
          <w:lang w:val="en-US"/>
        </w:rPr>
        <w:t>workWithProduct</w:t>
      </w:r>
      <w:r>
        <w:rPr>
          <w:sz w:val="28"/>
          <w:szCs w:val="28"/>
        </w:rPr>
        <w:t>, он</w:t>
      </w:r>
      <w:r w:rsidR="00A94C0A">
        <w:rPr>
          <w:sz w:val="28"/>
          <w:szCs w:val="28"/>
        </w:rPr>
        <w:t xml:space="preserve"> выбирает какого именно продукт</w:t>
      </w:r>
      <w:r>
        <w:rPr>
          <w:sz w:val="28"/>
          <w:szCs w:val="28"/>
        </w:rPr>
        <w:t xml:space="preserve"> удалить. Поступает запрос на подтверждения действия, размер массива уменьшается,</w:t>
      </w:r>
      <w:r w:rsidR="00A94C0A">
        <w:rPr>
          <w:sz w:val="28"/>
          <w:szCs w:val="28"/>
        </w:rPr>
        <w:t xml:space="preserve"> и данный продукт</w:t>
      </w:r>
      <w:r>
        <w:rPr>
          <w:sz w:val="28"/>
          <w:szCs w:val="28"/>
        </w:rPr>
        <w:t xml:space="preserve"> удаляется из массива и </w:t>
      </w:r>
      <w:r>
        <w:rPr>
          <w:sz w:val="28"/>
          <w:szCs w:val="28"/>
        </w:rPr>
        <w:lastRenderedPageBreak/>
        <w:t xml:space="preserve">файла </w:t>
      </w:r>
      <w:r w:rsidR="00A94C0A">
        <w:rPr>
          <w:sz w:val="28"/>
          <w:szCs w:val="28"/>
          <w:lang w:val="en-US"/>
        </w:rPr>
        <w:t>productFile</w:t>
      </w:r>
      <w:r>
        <w:rPr>
          <w:sz w:val="28"/>
          <w:szCs w:val="28"/>
        </w:rPr>
        <w:t>, в случае отказа на удаление размер массива остается прежним, и выбранный пациент не удаляется.</w:t>
      </w:r>
    </w:p>
    <w:p w14:paraId="22EC2D14" w14:textId="305FF7B6" w:rsidR="002D4754" w:rsidRPr="00A94C0A" w:rsidRDefault="002D4754" w:rsidP="00A94C0A">
      <w:pPr>
        <w:pStyle w:val="a3"/>
        <w:keepNext/>
        <w:numPr>
          <w:ilvl w:val="0"/>
          <w:numId w:val="12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дактирование – </w:t>
      </w:r>
      <w:r w:rsidR="00A94C0A">
        <w:rPr>
          <w:sz w:val="28"/>
          <w:szCs w:val="28"/>
        </w:rPr>
        <w:t>выводятся все продукта</w:t>
      </w:r>
      <w:r>
        <w:rPr>
          <w:sz w:val="28"/>
          <w:szCs w:val="28"/>
        </w:rPr>
        <w:t xml:space="preserve"> из массива </w:t>
      </w:r>
      <w:r w:rsidR="00A94C0A">
        <w:rPr>
          <w:sz w:val="28"/>
          <w:szCs w:val="28"/>
          <w:lang w:val="en-US"/>
        </w:rPr>
        <w:t>workWithProduct</w:t>
      </w:r>
      <w:r w:rsidRPr="00A94C0A">
        <w:rPr>
          <w:sz w:val="28"/>
          <w:szCs w:val="28"/>
        </w:rPr>
        <w:t>. Он</w:t>
      </w:r>
      <w:r w:rsidR="00A94C0A">
        <w:rPr>
          <w:sz w:val="28"/>
          <w:szCs w:val="28"/>
        </w:rPr>
        <w:t xml:space="preserve"> выбирает данные какого продукта</w:t>
      </w:r>
      <w:r w:rsidRPr="00A94C0A">
        <w:rPr>
          <w:sz w:val="28"/>
          <w:szCs w:val="28"/>
        </w:rPr>
        <w:t xml:space="preserve"> ему нужно отредактировать, выводиться вся</w:t>
      </w:r>
      <w:r w:rsidR="00A94C0A">
        <w:rPr>
          <w:sz w:val="28"/>
          <w:szCs w:val="28"/>
        </w:rPr>
        <w:t xml:space="preserve"> информация о выбранном продукте</w:t>
      </w:r>
      <w:r w:rsidRPr="00A94C0A">
        <w:rPr>
          <w:sz w:val="28"/>
          <w:szCs w:val="28"/>
        </w:rPr>
        <w:t xml:space="preserve"> и меню выбора редактирования:</w:t>
      </w:r>
    </w:p>
    <w:p w14:paraId="1B278D46" w14:textId="373F98FF" w:rsidR="00CC5353" w:rsidRPr="00CC5353" w:rsidRDefault="002D4754" w:rsidP="00CC5353">
      <w:pPr>
        <w:pStyle w:val="a3"/>
        <w:keepNext/>
        <w:numPr>
          <w:ilvl w:val="0"/>
          <w:numId w:val="3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Редактирование</w:t>
      </w:r>
      <w:r w:rsidR="00A94C0A" w:rsidRPr="00A94C0A">
        <w:rPr>
          <w:b/>
          <w:sz w:val="28"/>
          <w:szCs w:val="28"/>
        </w:rPr>
        <w:t xml:space="preserve"> </w:t>
      </w:r>
      <w:r w:rsidR="00A94C0A">
        <w:rPr>
          <w:b/>
          <w:sz w:val="28"/>
          <w:szCs w:val="28"/>
        </w:rPr>
        <w:t>по дате производства, номеру цеха, названию продукта, количеству продукта, ответвенного за производсто продукта</w:t>
      </w:r>
      <w:r>
        <w:rPr>
          <w:b/>
          <w:sz w:val="28"/>
          <w:szCs w:val="28"/>
        </w:rPr>
        <w:t xml:space="preserve">– </w:t>
      </w:r>
      <w:r>
        <w:rPr>
          <w:sz w:val="28"/>
          <w:szCs w:val="28"/>
        </w:rPr>
        <w:t>администратор вводит новые данные. При корректном вводе, предоставляется запрос на подтверждения действия. В случае подтверждения действия данные пере</w:t>
      </w:r>
      <w:r w:rsidR="008E4857">
        <w:rPr>
          <w:sz w:val="28"/>
          <w:szCs w:val="28"/>
        </w:rPr>
        <w:t>записываются выбранному продукта</w:t>
      </w:r>
      <w:r>
        <w:rPr>
          <w:sz w:val="28"/>
          <w:szCs w:val="28"/>
        </w:rPr>
        <w:t xml:space="preserve"> в массив</w:t>
      </w:r>
      <w:r w:rsidR="008E4857">
        <w:rPr>
          <w:sz w:val="28"/>
          <w:szCs w:val="28"/>
        </w:rPr>
        <w:t xml:space="preserve"> </w:t>
      </w:r>
      <w:r w:rsidR="008E4857">
        <w:rPr>
          <w:sz w:val="28"/>
          <w:szCs w:val="28"/>
          <w:lang w:val="en-US"/>
        </w:rPr>
        <w:t>workWithProduct</w:t>
      </w:r>
      <w:r>
        <w:rPr>
          <w:sz w:val="28"/>
          <w:szCs w:val="28"/>
        </w:rPr>
        <w:t xml:space="preserve"> и файл </w:t>
      </w:r>
      <w:r w:rsidR="008E4857">
        <w:rPr>
          <w:sz w:val="28"/>
          <w:szCs w:val="28"/>
          <w:lang w:val="en-US"/>
        </w:rPr>
        <w:t>productFile</w:t>
      </w:r>
      <w:r w:rsidRPr="00B60ABA">
        <w:rPr>
          <w:sz w:val="28"/>
          <w:szCs w:val="28"/>
        </w:rPr>
        <w:t>,</w:t>
      </w:r>
      <w:r>
        <w:rPr>
          <w:sz w:val="28"/>
          <w:szCs w:val="28"/>
        </w:rPr>
        <w:t xml:space="preserve"> в случае отказа данные не изменяются. </w:t>
      </w:r>
    </w:p>
    <w:p w14:paraId="234B851F" w14:textId="77777777" w:rsidR="002D4754" w:rsidRPr="00B61A73" w:rsidRDefault="002D4754" w:rsidP="002D4754">
      <w:pPr>
        <w:pStyle w:val="a3"/>
        <w:keepNext/>
        <w:numPr>
          <w:ilvl w:val="0"/>
          <w:numId w:val="31"/>
        </w:numPr>
        <w:spacing w:after="160" w:line="259" w:lineRule="auto"/>
        <w:ind w:left="142" w:firstLine="851"/>
        <w:rPr>
          <w:vanish/>
          <w:sz w:val="28"/>
          <w:szCs w:val="28"/>
        </w:rPr>
      </w:pPr>
    </w:p>
    <w:p w14:paraId="233EB6A1" w14:textId="77777777" w:rsidR="002D4754" w:rsidRPr="00B61A73" w:rsidRDefault="002D4754" w:rsidP="002D4754">
      <w:pPr>
        <w:pStyle w:val="a3"/>
        <w:keepNext/>
        <w:numPr>
          <w:ilvl w:val="0"/>
          <w:numId w:val="31"/>
        </w:numPr>
        <w:spacing w:after="160" w:line="259" w:lineRule="auto"/>
        <w:ind w:left="142" w:firstLine="851"/>
        <w:rPr>
          <w:vanish/>
          <w:sz w:val="28"/>
          <w:szCs w:val="28"/>
        </w:rPr>
      </w:pPr>
    </w:p>
    <w:p w14:paraId="37F0F317" w14:textId="33FB5BCB" w:rsidR="002D4754" w:rsidRPr="00E42F34" w:rsidRDefault="002D4754" w:rsidP="002D4754">
      <w:pPr>
        <w:pStyle w:val="a3"/>
        <w:keepNext/>
        <w:numPr>
          <w:ilvl w:val="0"/>
          <w:numId w:val="31"/>
        </w:numPr>
        <w:spacing w:after="160"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Вых</w:t>
      </w:r>
      <w:r w:rsidR="00CC5353">
        <w:rPr>
          <w:b/>
          <w:sz w:val="28"/>
          <w:szCs w:val="28"/>
        </w:rPr>
        <w:t>од из работы с данными об продукте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происходит выход из </w:t>
      </w:r>
      <w:r w:rsidR="00CC5353">
        <w:rPr>
          <w:sz w:val="28"/>
          <w:szCs w:val="28"/>
        </w:rPr>
        <w:t>работы с данными об продукте</w:t>
      </w:r>
      <w:r>
        <w:rPr>
          <w:sz w:val="28"/>
          <w:szCs w:val="28"/>
        </w:rPr>
        <w:t xml:space="preserve"> и перенаправление в главное меню администратора.</w:t>
      </w:r>
    </w:p>
    <w:p w14:paraId="31AA8077" w14:textId="77777777" w:rsidR="002D4754" w:rsidRPr="0057053D" w:rsidRDefault="002D4754" w:rsidP="002D4754">
      <w:pPr>
        <w:pStyle w:val="a3"/>
        <w:keepNext/>
        <w:numPr>
          <w:ilvl w:val="0"/>
          <w:numId w:val="10"/>
        </w:numPr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Работа с учетными записями</w:t>
      </w:r>
      <w:r w:rsidRPr="00153211">
        <w:rPr>
          <w:sz w:val="28"/>
          <w:szCs w:val="28"/>
        </w:rPr>
        <w:t xml:space="preserve"> (предоставляется меню возможного ф</w:t>
      </w:r>
      <w:r>
        <w:rPr>
          <w:sz w:val="28"/>
          <w:szCs w:val="28"/>
        </w:rPr>
        <w:t>ункционала для работы с учетными записями</w:t>
      </w:r>
      <w:r w:rsidRPr="00153211">
        <w:rPr>
          <w:sz w:val="28"/>
          <w:szCs w:val="28"/>
        </w:rPr>
        <w:t>):</w:t>
      </w:r>
    </w:p>
    <w:p w14:paraId="750F172A" w14:textId="446DC811" w:rsidR="002D4754" w:rsidRDefault="002D4754" w:rsidP="002D4754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росмотр всех учетных записей</w:t>
      </w:r>
      <w:r w:rsidRPr="00DE3E04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выводятся данные (логин, доступ, роль) всех учетных записей в массиве </w:t>
      </w:r>
      <w:r w:rsidR="00CC5353">
        <w:rPr>
          <w:sz w:val="28"/>
          <w:szCs w:val="28"/>
          <w:lang w:val="en-US"/>
        </w:rPr>
        <w:t>workWithUsers</w:t>
      </w:r>
      <w:r w:rsidRPr="00E42F34">
        <w:rPr>
          <w:sz w:val="28"/>
          <w:szCs w:val="28"/>
        </w:rPr>
        <w:t>.</w:t>
      </w:r>
    </w:p>
    <w:p w14:paraId="5EF8A077" w14:textId="3BE2C51D" w:rsidR="002D4754" w:rsidRPr="00153211" w:rsidRDefault="002D4754" w:rsidP="002D4754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одтверждение</w:t>
      </w:r>
      <w:r w:rsidRPr="00153211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се учетные записи без доступа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</w:t>
      </w:r>
      <w:r>
        <w:rPr>
          <w:sz w:val="28"/>
          <w:szCs w:val="28"/>
        </w:rPr>
        <w:t xml:space="preserve"> </w:t>
      </w:r>
      <w:r w:rsidRPr="00E42F34">
        <w:rPr>
          <w:sz w:val="28"/>
          <w:szCs w:val="28"/>
        </w:rPr>
        <w:t>“0”).</w:t>
      </w:r>
      <w:r>
        <w:rPr>
          <w:sz w:val="28"/>
          <w:szCs w:val="28"/>
        </w:rPr>
        <w:t xml:space="preserve"> Администратор выбирает какую заявку одобрить, предоставляется запрос на подтверждения действия. В случае подтверждения данной учетной записи присваивается доступ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и изменения перезаписываются в массив и файл </w:t>
      </w:r>
      <w:r w:rsidR="00CC5353">
        <w:rPr>
          <w:sz w:val="28"/>
          <w:szCs w:val="28"/>
          <w:lang w:val="en-US"/>
        </w:rPr>
        <w:t>workWithUsers</w:t>
      </w:r>
      <w:r>
        <w:rPr>
          <w:sz w:val="28"/>
          <w:szCs w:val="28"/>
        </w:rPr>
        <w:t xml:space="preserve"> и пользователю данной учетной записи предоставляется возможность входа в программу, в случае отказа выбранная учетная запись не активируется.</w:t>
      </w:r>
    </w:p>
    <w:p w14:paraId="0330D8F7" w14:textId="21083345" w:rsidR="002D4754" w:rsidRPr="006E3C3B" w:rsidRDefault="002D4754" w:rsidP="002D4754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Блокировка – </w:t>
      </w:r>
      <w:r>
        <w:rPr>
          <w:sz w:val="28"/>
          <w:szCs w:val="28"/>
        </w:rPr>
        <w:t>выводятся все учетные записи с доступом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1”)</w:t>
      </w:r>
      <w:r>
        <w:rPr>
          <w:sz w:val="28"/>
          <w:szCs w:val="28"/>
        </w:rPr>
        <w:t>. Администратор выбирает какую заявку заблокировать и предоставляется запрос на подтверждение действия. В случае подтверждения данная учетная запись блокируется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0”)</w:t>
      </w:r>
      <w:r>
        <w:rPr>
          <w:sz w:val="28"/>
          <w:szCs w:val="28"/>
        </w:rPr>
        <w:t xml:space="preserve"> и изменения перезаписываются в массив и файл </w:t>
      </w:r>
      <w:r w:rsidR="00CC5353">
        <w:rPr>
          <w:sz w:val="28"/>
          <w:szCs w:val="28"/>
          <w:lang w:val="en-US"/>
        </w:rPr>
        <w:t>account</w:t>
      </w:r>
      <w:r w:rsidRPr="00284805">
        <w:rPr>
          <w:sz w:val="28"/>
          <w:szCs w:val="28"/>
        </w:rPr>
        <w:t>,</w:t>
      </w:r>
      <w:r>
        <w:rPr>
          <w:sz w:val="28"/>
          <w:szCs w:val="28"/>
        </w:rPr>
        <w:t xml:space="preserve"> и пользователь с этой учетной записью не может войти в программу, в случае отказа выбранная учетная запись не блокируется.</w:t>
      </w:r>
    </w:p>
    <w:p w14:paraId="04002625" w14:textId="77777777" w:rsidR="002D4754" w:rsidRPr="00E42F34" w:rsidRDefault="002D4754" w:rsidP="002D4754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Выход из работы с учетными записями –</w:t>
      </w:r>
      <w:r>
        <w:rPr>
          <w:sz w:val="28"/>
          <w:szCs w:val="28"/>
        </w:rPr>
        <w:t xml:space="preserve"> происходит выход из работы с учетными записями и перенаправление в главное меню администратора</w:t>
      </w:r>
    </w:p>
    <w:p w14:paraId="59696F2F" w14:textId="3AC9E8C0" w:rsidR="00CC5353" w:rsidRPr="00CC5353" w:rsidRDefault="002D4754" w:rsidP="00CC5353">
      <w:pPr>
        <w:pStyle w:val="a3"/>
        <w:keepNext/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CC5353">
        <w:rPr>
          <w:b/>
          <w:sz w:val="28"/>
          <w:szCs w:val="28"/>
        </w:rPr>
        <w:t xml:space="preserve">Обработка информации </w:t>
      </w:r>
      <w:proofErr w:type="gramStart"/>
      <w:r w:rsidR="00CC5353">
        <w:rPr>
          <w:b/>
          <w:sz w:val="28"/>
          <w:szCs w:val="28"/>
        </w:rPr>
        <w:t>о продукта</w:t>
      </w:r>
      <w:proofErr w:type="gramEnd"/>
      <w:r>
        <w:rPr>
          <w:b/>
          <w:sz w:val="28"/>
          <w:szCs w:val="28"/>
        </w:rPr>
        <w:t xml:space="preserve"> </w:t>
      </w:r>
      <w:r w:rsidRPr="00176D03">
        <w:rPr>
          <w:sz w:val="28"/>
          <w:szCs w:val="28"/>
        </w:rPr>
        <w:t>(предоставляется меню возможного функционала для обработки информации о</w:t>
      </w:r>
      <w:r>
        <w:rPr>
          <w:sz w:val="28"/>
          <w:szCs w:val="28"/>
        </w:rPr>
        <w:t xml:space="preserve"> пациентах</w:t>
      </w:r>
      <w:r w:rsidRPr="00176D03">
        <w:rPr>
          <w:sz w:val="28"/>
          <w:szCs w:val="28"/>
        </w:rPr>
        <w:t>)</w:t>
      </w:r>
      <w:r w:rsidRPr="00176D03">
        <w:rPr>
          <w:b/>
          <w:sz w:val="28"/>
          <w:szCs w:val="28"/>
        </w:rPr>
        <w:t>:</w:t>
      </w:r>
    </w:p>
    <w:p w14:paraId="5FAB0315" w14:textId="77777777" w:rsidR="003F5A14" w:rsidRDefault="002D4754" w:rsidP="003F5A14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 w:rsidRPr="003F5A14">
        <w:rPr>
          <w:b/>
          <w:sz w:val="28"/>
          <w:szCs w:val="28"/>
        </w:rPr>
        <w:t>П</w:t>
      </w:r>
      <w:r w:rsidR="003F5A14" w:rsidRPr="003F5A14">
        <w:rPr>
          <w:b/>
          <w:sz w:val="28"/>
          <w:szCs w:val="28"/>
        </w:rPr>
        <w:t>росмотр информации об всех продуктах</w:t>
      </w:r>
      <w:r w:rsidRPr="003F5A14">
        <w:rPr>
          <w:b/>
          <w:sz w:val="28"/>
          <w:szCs w:val="28"/>
        </w:rPr>
        <w:t xml:space="preserve"> – </w:t>
      </w:r>
      <w:r w:rsidR="003F5A14" w:rsidRPr="003F5A14">
        <w:rPr>
          <w:sz w:val="28"/>
          <w:szCs w:val="28"/>
        </w:rPr>
        <w:t>администратор</w:t>
      </w:r>
      <w:r w:rsidR="00CC5353" w:rsidRPr="003F5A14">
        <w:rPr>
          <w:sz w:val="28"/>
          <w:szCs w:val="28"/>
        </w:rPr>
        <w:t xml:space="preserve"> может просмотреть данные обо всех пациентах (дата производства, номер цеха, </w:t>
      </w:r>
      <w:r w:rsidR="00CC5353" w:rsidRPr="003F5A14">
        <w:rPr>
          <w:sz w:val="28"/>
          <w:szCs w:val="28"/>
        </w:rPr>
        <w:lastRenderedPageBreak/>
        <w:t>название продукта, количество продукта, имя ответвенного человека в этот день).</w:t>
      </w:r>
    </w:p>
    <w:p w14:paraId="7F523AB9" w14:textId="77777777" w:rsidR="003F5A14" w:rsidRDefault="003F5A14" w:rsidP="003F5A14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 w:rsidRPr="003F5A14">
        <w:rPr>
          <w:b/>
          <w:sz w:val="28"/>
          <w:szCs w:val="28"/>
        </w:rPr>
        <w:t xml:space="preserve">Поиск - </w:t>
      </w:r>
      <w:r w:rsidRPr="003F5A14">
        <w:rPr>
          <w:sz w:val="28"/>
          <w:szCs w:val="28"/>
        </w:rPr>
        <w:t>предоставляется меню поиска (</w:t>
      </w:r>
      <w:r w:rsidRPr="003F5A14">
        <w:rPr>
          <w:b/>
          <w:sz w:val="28"/>
          <w:szCs w:val="28"/>
        </w:rPr>
        <w:t xml:space="preserve">поиск по дню производства продукта, номеру цеха, имени продукта, количеству продукта, имени ответсвенного в день производства продукта), </w:t>
      </w:r>
      <w:r w:rsidRPr="003F5A14">
        <w:rPr>
          <w:sz w:val="28"/>
          <w:szCs w:val="28"/>
        </w:rPr>
        <w:t>выбирается вид поиска, вводятся данные, которые необходимо найти, в случае успешного поиска выводиться найденная информация, в случае некорректно введённых данных либо же если данные не найдены, то предлагается выбор на повторный поиск или возврат в главное меню пользователя.</w:t>
      </w:r>
    </w:p>
    <w:p w14:paraId="6E1D5183" w14:textId="43B6533F" w:rsidR="003F5A14" w:rsidRPr="003F5A14" w:rsidRDefault="003F5A14" w:rsidP="003F5A14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 w:rsidRPr="003F5A14">
        <w:rPr>
          <w:b/>
          <w:sz w:val="28"/>
          <w:szCs w:val="28"/>
        </w:rPr>
        <w:t>Сортировка –</w:t>
      </w:r>
      <w:r w:rsidRPr="003F5A14">
        <w:rPr>
          <w:sz w:val="28"/>
          <w:szCs w:val="28"/>
        </w:rPr>
        <w:t xml:space="preserve"> предоставляется меню сортировки (</w:t>
      </w:r>
      <w:r w:rsidRPr="003F5A14">
        <w:rPr>
          <w:b/>
          <w:sz w:val="28"/>
          <w:szCs w:val="28"/>
        </w:rPr>
        <w:t>сортировка по дню производства продукта, номеру цеха, имени продукта, количеству продукта, имени ответсвенного в день производства продукта),</w:t>
      </w:r>
      <w:r w:rsidRPr="003F5A14"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</w:t>
      </w:r>
      <w:proofErr w:type="gramStart"/>
      <w:r w:rsidRPr="003F5A14">
        <w:rPr>
          <w:sz w:val="28"/>
          <w:szCs w:val="28"/>
        </w:rPr>
        <w:t>Я</w:t>
      </w:r>
      <w:proofErr w:type="gramEnd"/>
      <w:r w:rsidRPr="003F5A14">
        <w:rPr>
          <w:sz w:val="28"/>
          <w:szCs w:val="28"/>
        </w:rPr>
        <w:t>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62A276AC" w14:textId="5FADC91B" w:rsidR="004067C5" w:rsidRPr="004067C5" w:rsidRDefault="004067C5" w:rsidP="004067C5">
      <w:pPr>
        <w:rPr>
          <w:sz w:val="28"/>
          <w:szCs w:val="28"/>
        </w:rPr>
      </w:pPr>
    </w:p>
    <w:p w14:paraId="62A2091A" w14:textId="77777777" w:rsidR="002D4754" w:rsidRDefault="002D4754" w:rsidP="002D4754">
      <w:pPr>
        <w:ind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Pr="00176D03">
        <w:rPr>
          <w:b/>
          <w:sz w:val="28"/>
          <w:szCs w:val="28"/>
        </w:rPr>
        <w:t xml:space="preserve">Выход из функционала администратора – </w:t>
      </w:r>
      <w:r w:rsidRPr="00176D03">
        <w:rPr>
          <w:sz w:val="28"/>
          <w:szCs w:val="28"/>
        </w:rPr>
        <w:t>при подтверждении действия происходит в</w:t>
      </w:r>
      <w:r>
        <w:rPr>
          <w:sz w:val="28"/>
          <w:szCs w:val="28"/>
        </w:rPr>
        <w:t>ыход из аккаунта и возврат в главное меню.</w:t>
      </w:r>
    </w:p>
    <w:p w14:paraId="7D44081A" w14:textId="77777777" w:rsidR="002D4754" w:rsidRDefault="002D4754" w:rsidP="002D4754">
      <w:pPr>
        <w:ind w:left="182" w:firstLine="728"/>
        <w:rPr>
          <w:sz w:val="28"/>
          <w:szCs w:val="28"/>
        </w:rPr>
      </w:pPr>
    </w:p>
    <w:p w14:paraId="68B9418E" w14:textId="497BFDA4" w:rsidR="0063759D" w:rsidRDefault="0063759D" w:rsidP="00F5688F">
      <w:pPr>
        <w:ind w:firstLine="728"/>
        <w:rPr>
          <w:b/>
          <w:sz w:val="28"/>
          <w:szCs w:val="28"/>
        </w:rPr>
      </w:pPr>
    </w:p>
    <w:p w14:paraId="34BE5A64" w14:textId="5DEE641A" w:rsidR="004067C5" w:rsidRDefault="004067C5" w:rsidP="00F5688F">
      <w:pPr>
        <w:ind w:firstLine="728"/>
        <w:rPr>
          <w:b/>
          <w:sz w:val="28"/>
          <w:szCs w:val="28"/>
        </w:rPr>
      </w:pPr>
    </w:p>
    <w:p w14:paraId="1D8330E2" w14:textId="4C45A7A1" w:rsidR="004067C5" w:rsidRDefault="004067C5" w:rsidP="00F5688F">
      <w:pPr>
        <w:ind w:firstLine="728"/>
        <w:rPr>
          <w:b/>
          <w:sz w:val="28"/>
          <w:szCs w:val="28"/>
        </w:rPr>
      </w:pPr>
    </w:p>
    <w:p w14:paraId="273CB763" w14:textId="1547B03A" w:rsidR="004067C5" w:rsidRDefault="004067C5" w:rsidP="00F5688F">
      <w:pPr>
        <w:ind w:firstLine="728"/>
        <w:rPr>
          <w:b/>
          <w:sz w:val="28"/>
          <w:szCs w:val="28"/>
        </w:rPr>
      </w:pPr>
    </w:p>
    <w:p w14:paraId="7A4052AC" w14:textId="78901D65" w:rsidR="004067C5" w:rsidRDefault="004067C5" w:rsidP="00F5688F">
      <w:pPr>
        <w:ind w:firstLine="728"/>
        <w:rPr>
          <w:b/>
          <w:sz w:val="28"/>
          <w:szCs w:val="28"/>
        </w:rPr>
      </w:pPr>
    </w:p>
    <w:p w14:paraId="4BC4A740" w14:textId="556F5617" w:rsidR="004067C5" w:rsidRDefault="004067C5" w:rsidP="00F5688F">
      <w:pPr>
        <w:ind w:firstLine="728"/>
        <w:rPr>
          <w:b/>
          <w:sz w:val="28"/>
          <w:szCs w:val="28"/>
        </w:rPr>
      </w:pPr>
    </w:p>
    <w:p w14:paraId="2B469450" w14:textId="090FE5AB" w:rsidR="004067C5" w:rsidRDefault="004067C5" w:rsidP="00F5688F">
      <w:pPr>
        <w:ind w:firstLine="728"/>
        <w:rPr>
          <w:b/>
          <w:sz w:val="28"/>
          <w:szCs w:val="28"/>
        </w:rPr>
      </w:pPr>
    </w:p>
    <w:p w14:paraId="41EA7BFB" w14:textId="7403E8B0" w:rsidR="004067C5" w:rsidRDefault="004067C5" w:rsidP="00F5688F">
      <w:pPr>
        <w:ind w:firstLine="728"/>
        <w:rPr>
          <w:b/>
          <w:sz w:val="28"/>
          <w:szCs w:val="28"/>
        </w:rPr>
      </w:pPr>
    </w:p>
    <w:p w14:paraId="5502922F" w14:textId="7D47C02C" w:rsidR="004067C5" w:rsidRDefault="004067C5" w:rsidP="00F5688F">
      <w:pPr>
        <w:ind w:firstLine="728"/>
        <w:rPr>
          <w:b/>
          <w:sz w:val="28"/>
          <w:szCs w:val="28"/>
        </w:rPr>
      </w:pPr>
    </w:p>
    <w:p w14:paraId="44A45FC1" w14:textId="19B5EA37" w:rsidR="004067C5" w:rsidRDefault="004067C5" w:rsidP="00F5688F">
      <w:pPr>
        <w:ind w:firstLine="728"/>
        <w:rPr>
          <w:b/>
          <w:sz w:val="28"/>
          <w:szCs w:val="28"/>
        </w:rPr>
      </w:pPr>
    </w:p>
    <w:p w14:paraId="72E6F39A" w14:textId="0DF55ECE" w:rsidR="004067C5" w:rsidRDefault="004067C5" w:rsidP="00F5688F">
      <w:pPr>
        <w:ind w:firstLine="728"/>
        <w:rPr>
          <w:b/>
          <w:sz w:val="28"/>
          <w:szCs w:val="28"/>
        </w:rPr>
      </w:pPr>
    </w:p>
    <w:p w14:paraId="1942BDEF" w14:textId="14BFECFC" w:rsidR="004067C5" w:rsidRDefault="004067C5" w:rsidP="00F5688F">
      <w:pPr>
        <w:ind w:firstLine="728"/>
        <w:rPr>
          <w:b/>
          <w:sz w:val="28"/>
          <w:szCs w:val="28"/>
        </w:rPr>
      </w:pPr>
    </w:p>
    <w:p w14:paraId="21F33BB3" w14:textId="4C403243" w:rsidR="004067C5" w:rsidRDefault="004067C5" w:rsidP="00F5688F">
      <w:pPr>
        <w:ind w:firstLine="728"/>
        <w:rPr>
          <w:b/>
          <w:sz w:val="28"/>
          <w:szCs w:val="28"/>
        </w:rPr>
      </w:pPr>
    </w:p>
    <w:p w14:paraId="55D52182" w14:textId="581477A0" w:rsidR="004067C5" w:rsidRDefault="004067C5" w:rsidP="00F5688F">
      <w:pPr>
        <w:ind w:firstLine="728"/>
        <w:rPr>
          <w:b/>
          <w:sz w:val="28"/>
          <w:szCs w:val="28"/>
        </w:rPr>
      </w:pPr>
    </w:p>
    <w:p w14:paraId="243E21C6" w14:textId="559B5CAF" w:rsidR="004067C5" w:rsidRDefault="004067C5" w:rsidP="00F5688F">
      <w:pPr>
        <w:ind w:firstLine="728"/>
        <w:rPr>
          <w:b/>
          <w:sz w:val="28"/>
          <w:szCs w:val="28"/>
        </w:rPr>
      </w:pPr>
    </w:p>
    <w:p w14:paraId="443F85EF" w14:textId="17694F79" w:rsidR="004067C5" w:rsidRDefault="004067C5" w:rsidP="00F5688F">
      <w:pPr>
        <w:ind w:firstLine="728"/>
        <w:rPr>
          <w:b/>
          <w:sz w:val="28"/>
          <w:szCs w:val="28"/>
        </w:rPr>
      </w:pPr>
    </w:p>
    <w:p w14:paraId="3E1A8C54" w14:textId="462C3C28" w:rsidR="004067C5" w:rsidRDefault="004067C5" w:rsidP="00F5688F">
      <w:pPr>
        <w:ind w:firstLine="728"/>
        <w:rPr>
          <w:b/>
          <w:sz w:val="28"/>
          <w:szCs w:val="28"/>
        </w:rPr>
      </w:pPr>
    </w:p>
    <w:p w14:paraId="2A0CB3F5" w14:textId="06BF1DE9" w:rsidR="004067C5" w:rsidRDefault="004067C5" w:rsidP="00F5688F">
      <w:pPr>
        <w:ind w:firstLine="728"/>
        <w:rPr>
          <w:b/>
          <w:sz w:val="28"/>
          <w:szCs w:val="28"/>
        </w:rPr>
      </w:pPr>
    </w:p>
    <w:p w14:paraId="6CEB235F" w14:textId="693475F7" w:rsidR="004067C5" w:rsidRDefault="004067C5" w:rsidP="00F5688F">
      <w:pPr>
        <w:ind w:firstLine="728"/>
        <w:rPr>
          <w:b/>
          <w:sz w:val="28"/>
          <w:szCs w:val="28"/>
        </w:rPr>
      </w:pPr>
    </w:p>
    <w:p w14:paraId="1C9E7B0B" w14:textId="0A87C8AA" w:rsidR="004067C5" w:rsidRDefault="004067C5" w:rsidP="00F5688F">
      <w:pPr>
        <w:ind w:firstLine="728"/>
        <w:rPr>
          <w:b/>
          <w:sz w:val="28"/>
          <w:szCs w:val="28"/>
        </w:rPr>
      </w:pPr>
    </w:p>
    <w:p w14:paraId="1629CC78" w14:textId="0A52EEA5" w:rsidR="004067C5" w:rsidRDefault="004067C5" w:rsidP="00F5688F">
      <w:pPr>
        <w:ind w:firstLine="728"/>
        <w:rPr>
          <w:b/>
          <w:sz w:val="28"/>
          <w:szCs w:val="28"/>
        </w:rPr>
      </w:pPr>
    </w:p>
    <w:p w14:paraId="2A99E36B" w14:textId="4331F006" w:rsidR="004067C5" w:rsidRDefault="004067C5" w:rsidP="00F5688F">
      <w:pPr>
        <w:ind w:firstLine="728"/>
        <w:rPr>
          <w:b/>
          <w:sz w:val="28"/>
          <w:szCs w:val="28"/>
        </w:rPr>
      </w:pPr>
    </w:p>
    <w:p w14:paraId="6DD1EB12" w14:textId="77777777" w:rsidR="004067C5" w:rsidRDefault="004067C5" w:rsidP="00F5688F">
      <w:pPr>
        <w:ind w:firstLine="728"/>
        <w:rPr>
          <w:sz w:val="28"/>
          <w:szCs w:val="28"/>
        </w:rPr>
      </w:pPr>
    </w:p>
    <w:p w14:paraId="4CC2D68C" w14:textId="77777777" w:rsidR="0063759D" w:rsidRDefault="0063759D" w:rsidP="00F5688F">
      <w:pPr>
        <w:ind w:firstLine="728"/>
        <w:rPr>
          <w:sz w:val="28"/>
          <w:szCs w:val="28"/>
        </w:rPr>
      </w:pPr>
    </w:p>
    <w:p w14:paraId="0C70EE17" w14:textId="5BE99D18" w:rsidR="00F864A4" w:rsidRDefault="00F864A4" w:rsidP="00F31F0B">
      <w:pPr>
        <w:pStyle w:val="1"/>
        <w:spacing w:before="0" w:after="0"/>
        <w:ind w:left="0" w:firstLine="709"/>
      </w:pPr>
      <w:r>
        <w:lastRenderedPageBreak/>
        <w:t>Разработка алгоритмов работы программы</w:t>
      </w:r>
    </w:p>
    <w:p w14:paraId="2C3C8AFF" w14:textId="77777777" w:rsidR="00FD5B8B" w:rsidRPr="00FD5B8B" w:rsidRDefault="00FD5B8B" w:rsidP="00FD5B8B">
      <w:pPr>
        <w:rPr>
          <w:rFonts w:eastAsiaTheme="minorHAnsi"/>
        </w:rPr>
      </w:pPr>
    </w:p>
    <w:p w14:paraId="235BAD61" w14:textId="5378157B" w:rsidR="00C81F96" w:rsidRPr="00C81F96" w:rsidRDefault="00F864A4" w:rsidP="00C81F96">
      <w:pPr>
        <w:pStyle w:val="2"/>
        <w:ind w:firstLine="709"/>
        <w:rPr>
          <w:lang w:val="en-US"/>
        </w:rPr>
      </w:pPr>
      <w:r w:rsidRPr="00F864A4">
        <w:t>3</w:t>
      </w:r>
      <w:r>
        <w:t>.1</w:t>
      </w:r>
      <w:r w:rsidRPr="0072582B">
        <w:t xml:space="preserve"> </w:t>
      </w:r>
      <w:r>
        <w:t xml:space="preserve">Алгоритм функции </w:t>
      </w:r>
      <w:r>
        <w:rPr>
          <w:lang w:val="en-US"/>
        </w:rPr>
        <w:t>main</w:t>
      </w:r>
    </w:p>
    <w:p w14:paraId="0C000B05" w14:textId="77777777" w:rsidR="00F864A4" w:rsidRPr="00F864A4" w:rsidRDefault="00F864A4" w:rsidP="00B31F26">
      <w:pPr>
        <w:autoSpaceDE w:val="0"/>
        <w:autoSpaceDN w:val="0"/>
        <w:adjustRightInd w:val="0"/>
        <w:rPr>
          <w:noProof/>
        </w:rPr>
      </w:pPr>
    </w:p>
    <w:p w14:paraId="6A3FF87E" w14:textId="7E53F659" w:rsidR="00FA4F88" w:rsidRDefault="00DD2D30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Pr="0062136B">
        <w:rPr>
          <w:noProof/>
          <w:sz w:val="28"/>
          <w:szCs w:val="28"/>
          <w:lang w:val="en-US"/>
        </w:rPr>
        <w:t>main</w:t>
      </w:r>
      <w:r w:rsidRPr="0062136B">
        <w:rPr>
          <w:noProof/>
          <w:sz w:val="28"/>
          <w:szCs w:val="28"/>
        </w:rPr>
        <w:t xml:space="preserve"> является точкой входа в программу, вызывает функцию авторизаии.</w:t>
      </w:r>
      <w:r w:rsidR="004D3A28">
        <w:rPr>
          <w:noProof/>
        </w:rPr>
        <w:t xml:space="preserve"> В </w:t>
      </w:r>
      <w:r w:rsidR="004D3A28">
        <w:rPr>
          <w:noProof/>
          <w:sz w:val="28"/>
          <w:szCs w:val="28"/>
        </w:rPr>
        <w:t xml:space="preserve">приложении </w:t>
      </w:r>
      <w:r w:rsidR="009A464B">
        <w:rPr>
          <w:noProof/>
          <w:sz w:val="28"/>
          <w:szCs w:val="28"/>
          <w:lang w:val="en-US"/>
        </w:rPr>
        <w:t>Б</w:t>
      </w:r>
      <w:r w:rsidR="004D3A28">
        <w:rPr>
          <w:noProof/>
          <w:sz w:val="28"/>
          <w:szCs w:val="28"/>
        </w:rPr>
        <w:t xml:space="preserve"> показан алгоритм данной функции.</w:t>
      </w:r>
    </w:p>
    <w:p w14:paraId="19666E74" w14:textId="77777777" w:rsidR="00AA0C69" w:rsidRPr="00AA0C69" w:rsidRDefault="00AA0C69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</w:p>
    <w:p w14:paraId="11BEB160" w14:textId="58072467" w:rsidR="00DD2D30" w:rsidRDefault="00DD2D30" w:rsidP="007A66A3">
      <w:pPr>
        <w:pStyle w:val="2"/>
        <w:numPr>
          <w:ilvl w:val="1"/>
          <w:numId w:val="1"/>
        </w:numPr>
        <w:spacing w:before="0"/>
        <w:ind w:left="0" w:firstLine="709"/>
      </w:pPr>
      <w:r>
        <w:t>Ал</w:t>
      </w:r>
      <w:r w:rsidR="00097E85">
        <w:t xml:space="preserve">горитм функции </w:t>
      </w:r>
      <w:r w:rsidR="00CD192B">
        <w:rPr>
          <w:lang w:val="en-US"/>
        </w:rPr>
        <w:t>editProduct</w:t>
      </w:r>
    </w:p>
    <w:p w14:paraId="3D009490" w14:textId="77777777" w:rsidR="00FD5B8B" w:rsidRPr="00FD5B8B" w:rsidRDefault="00FD5B8B" w:rsidP="00FD5B8B">
      <w:pPr>
        <w:rPr>
          <w:rFonts w:eastAsiaTheme="minorHAnsi"/>
        </w:rPr>
      </w:pPr>
    </w:p>
    <w:p w14:paraId="5BA77C73" w14:textId="72573F03" w:rsidR="00DF14C7" w:rsidRDefault="0062136B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="00CD192B">
        <w:rPr>
          <w:rFonts w:eastAsiaTheme="minorHAnsi"/>
          <w:color w:val="000000"/>
          <w:sz w:val="28"/>
          <w:szCs w:val="28"/>
          <w:lang w:val="en-US" w:eastAsia="en-US"/>
        </w:rPr>
        <w:t>editProduct</w:t>
      </w:r>
      <w:r w:rsidR="00097E85" w:rsidRPr="00097E85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62136B">
        <w:rPr>
          <w:noProof/>
          <w:sz w:val="28"/>
          <w:szCs w:val="28"/>
        </w:rPr>
        <w:t xml:space="preserve">является </w:t>
      </w:r>
      <w:r w:rsidR="00097E85">
        <w:rPr>
          <w:noProof/>
          <w:sz w:val="28"/>
          <w:szCs w:val="28"/>
        </w:rPr>
        <w:t>функцией редактир</w:t>
      </w:r>
      <w:r w:rsidR="00CD192B">
        <w:rPr>
          <w:noProof/>
          <w:sz w:val="28"/>
          <w:szCs w:val="28"/>
        </w:rPr>
        <w:t>ования информации об продукте</w:t>
      </w:r>
      <w:r w:rsidR="00F24D53">
        <w:rPr>
          <w:noProof/>
          <w:sz w:val="28"/>
          <w:szCs w:val="28"/>
        </w:rPr>
        <w:t xml:space="preserve">. </w:t>
      </w:r>
      <w:r w:rsidR="009A464B">
        <w:rPr>
          <w:sz w:val="28"/>
          <w:szCs w:val="28"/>
        </w:rPr>
        <w:t>В приложении В</w:t>
      </w:r>
      <w:r w:rsidR="00F24D53">
        <w:rPr>
          <w:sz w:val="28"/>
          <w:szCs w:val="28"/>
        </w:rPr>
        <w:t xml:space="preserve"> показан алгоритм данной функции</w:t>
      </w:r>
      <w:r w:rsidR="00097E85">
        <w:rPr>
          <w:sz w:val="28"/>
          <w:szCs w:val="28"/>
        </w:rPr>
        <w:t>.</w:t>
      </w:r>
    </w:p>
    <w:p w14:paraId="435E3A0B" w14:textId="77777777" w:rsidR="00F24D53" w:rsidRDefault="00F24D53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</w:p>
    <w:p w14:paraId="10E591EA" w14:textId="3C6638CA" w:rsidR="0062136B" w:rsidRPr="00CD192B" w:rsidRDefault="0062136B" w:rsidP="007A66A3">
      <w:pPr>
        <w:pStyle w:val="2"/>
        <w:spacing w:before="0"/>
        <w:ind w:firstLine="709"/>
        <w:rPr>
          <w:szCs w:val="24"/>
          <w:lang w:val="en-US"/>
        </w:rPr>
      </w:pPr>
      <w:r w:rsidRPr="00F864A4">
        <w:t>3</w:t>
      </w:r>
      <w:r>
        <w:t>.3</w:t>
      </w:r>
      <w:r w:rsidRPr="0072582B">
        <w:t xml:space="preserve"> </w:t>
      </w:r>
      <w:r w:rsidR="00CD192B">
        <w:t xml:space="preserve">Алгоритм функции </w:t>
      </w:r>
    </w:p>
    <w:p w14:paraId="521B7049" w14:textId="77777777" w:rsidR="0062136B" w:rsidRDefault="0062136B" w:rsidP="00EE038B">
      <w:pPr>
        <w:spacing w:line="259" w:lineRule="auto"/>
        <w:ind w:firstLine="709"/>
        <w:rPr>
          <w:sz w:val="28"/>
          <w:szCs w:val="28"/>
        </w:rPr>
      </w:pPr>
    </w:p>
    <w:p w14:paraId="01AF75CB" w14:textId="7FC449B0" w:rsidR="00882525" w:rsidRDefault="0062136B" w:rsidP="00EE038B">
      <w:pPr>
        <w:autoSpaceDE w:val="0"/>
        <w:autoSpaceDN w:val="0"/>
        <w:adjustRightInd w:val="0"/>
        <w:ind w:firstLine="720"/>
        <w:rPr>
          <w:noProof/>
        </w:rPr>
      </w:pPr>
      <w:r w:rsidRPr="0062136B">
        <w:rPr>
          <w:noProof/>
          <w:sz w:val="28"/>
          <w:szCs w:val="28"/>
        </w:rPr>
        <w:t>Ф</w:t>
      </w:r>
      <w:r>
        <w:rPr>
          <w:noProof/>
          <w:sz w:val="28"/>
          <w:szCs w:val="28"/>
        </w:rPr>
        <w:t xml:space="preserve">ункция </w:t>
      </w:r>
      <w:r w:rsidR="00EC0FD9">
        <w:rPr>
          <w:noProof/>
          <w:sz w:val="28"/>
          <w:szCs w:val="28"/>
          <w:lang w:val="en-US"/>
        </w:rPr>
        <w:t>deletePatient</w:t>
      </w:r>
      <w:r w:rsidRPr="0062136B">
        <w:rPr>
          <w:noProof/>
          <w:sz w:val="28"/>
          <w:szCs w:val="28"/>
        </w:rPr>
        <w:t xml:space="preserve"> </w:t>
      </w:r>
      <w:r w:rsidR="008662A3">
        <w:rPr>
          <w:noProof/>
          <w:sz w:val="28"/>
          <w:szCs w:val="28"/>
        </w:rPr>
        <w:t>является функцией удаления</w:t>
      </w:r>
      <w:r w:rsidR="00EC0FD9">
        <w:rPr>
          <w:noProof/>
          <w:sz w:val="28"/>
          <w:szCs w:val="28"/>
        </w:rPr>
        <w:t xml:space="preserve"> пациента из массива и файла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  <w:sz w:val="28"/>
          <w:szCs w:val="28"/>
        </w:rPr>
        <w:t xml:space="preserve"> </w:t>
      </w:r>
      <w:r w:rsidR="00F24D53">
        <w:rPr>
          <w:noProof/>
          <w:sz w:val="28"/>
          <w:szCs w:val="28"/>
        </w:rPr>
        <w:t>Алгоритм</w:t>
      </w:r>
      <w:r w:rsidR="00882525">
        <w:rPr>
          <w:noProof/>
          <w:sz w:val="28"/>
          <w:szCs w:val="28"/>
        </w:rPr>
        <w:t xml:space="preserve"> данн</w:t>
      </w:r>
      <w:r w:rsidR="00F24D53">
        <w:rPr>
          <w:noProof/>
          <w:sz w:val="28"/>
          <w:szCs w:val="28"/>
        </w:rPr>
        <w:t>ой</w:t>
      </w:r>
      <w:r w:rsidR="009716D6">
        <w:rPr>
          <w:noProof/>
          <w:sz w:val="28"/>
          <w:szCs w:val="28"/>
        </w:rPr>
        <w:t xml:space="preserve"> функции показан</w:t>
      </w:r>
      <w:r w:rsidR="00EC0FD9">
        <w:rPr>
          <w:noProof/>
          <w:sz w:val="28"/>
          <w:szCs w:val="28"/>
        </w:rPr>
        <w:t xml:space="preserve"> в приложении </w:t>
      </w:r>
      <w:r w:rsidR="009A464B">
        <w:rPr>
          <w:noProof/>
          <w:sz w:val="28"/>
          <w:szCs w:val="28"/>
          <w:lang w:val="en-US"/>
        </w:rPr>
        <w:t>Г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</w:rPr>
        <w:t xml:space="preserve"> </w:t>
      </w:r>
    </w:p>
    <w:p w14:paraId="1754348B" w14:textId="3D5B374F" w:rsidR="005431E2" w:rsidRPr="00882525" w:rsidRDefault="007A66A3" w:rsidP="007A66A3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14:paraId="19D4ED4F" w14:textId="02CFD506" w:rsidR="005431E2" w:rsidRDefault="005431E2" w:rsidP="00F31F0B">
      <w:pPr>
        <w:pStyle w:val="1"/>
        <w:spacing w:before="0" w:after="0"/>
        <w:ind w:left="0" w:firstLine="709"/>
      </w:pPr>
      <w:r>
        <w:lastRenderedPageBreak/>
        <w:t>описание работы программы</w:t>
      </w:r>
    </w:p>
    <w:p w14:paraId="7A2BF868" w14:textId="6090C5FA" w:rsidR="00EB697A" w:rsidRDefault="00EB697A" w:rsidP="00EB697A"/>
    <w:p w14:paraId="47D43756" w14:textId="36920657" w:rsidR="00EB697A" w:rsidRDefault="00EB697A" w:rsidP="00EB697A">
      <w:pPr>
        <w:pStyle w:val="2"/>
        <w:spacing w:before="0"/>
        <w:ind w:firstLine="709"/>
      </w:pPr>
      <w:r>
        <w:t>4.1 Вход в программу</w:t>
      </w:r>
    </w:p>
    <w:p w14:paraId="1A71DBC6" w14:textId="77777777" w:rsidR="005431E2" w:rsidRPr="005431E2" w:rsidRDefault="005431E2" w:rsidP="008662A3">
      <w:pPr>
        <w:pStyle w:val="a3"/>
        <w:spacing w:line="259" w:lineRule="auto"/>
        <w:ind w:left="1130"/>
        <w:rPr>
          <w:b/>
          <w:sz w:val="28"/>
          <w:szCs w:val="28"/>
        </w:rPr>
      </w:pPr>
    </w:p>
    <w:p w14:paraId="60358EED" w14:textId="477D48FF" w:rsidR="005431E2" w:rsidRDefault="005431E2" w:rsidP="00A85CCE">
      <w:pPr>
        <w:spacing w:line="259" w:lineRule="auto"/>
        <w:ind w:firstLine="709"/>
      </w:pPr>
      <w:r w:rsidRPr="005431E2">
        <w:rPr>
          <w:sz w:val="28"/>
        </w:rPr>
        <w:t>При запуске п</w:t>
      </w:r>
      <w:r>
        <w:rPr>
          <w:sz w:val="28"/>
        </w:rPr>
        <w:t xml:space="preserve">рограмма </w:t>
      </w:r>
      <w:r w:rsidRPr="005431E2">
        <w:rPr>
          <w:sz w:val="28"/>
        </w:rPr>
        <w:t>пыта</w:t>
      </w:r>
      <w:r>
        <w:rPr>
          <w:sz w:val="28"/>
        </w:rPr>
        <w:t>ется найти и открыть файл</w:t>
      </w:r>
      <w:r w:rsidR="006E057E">
        <w:rPr>
          <w:sz w:val="28"/>
        </w:rPr>
        <w:t>ы</w:t>
      </w:r>
      <w:r>
        <w:rPr>
          <w:sz w:val="28"/>
        </w:rPr>
        <w:t xml:space="preserve"> </w:t>
      </w:r>
      <w:r w:rsidR="006E057E">
        <w:rPr>
          <w:sz w:val="28"/>
        </w:rPr>
        <w:t>с учетным</w:t>
      </w:r>
      <w:r w:rsidR="0063759D">
        <w:rPr>
          <w:sz w:val="28"/>
        </w:rPr>
        <w:t>и записями и данными о продукте</w:t>
      </w:r>
      <w:r>
        <w:rPr>
          <w:sz w:val="28"/>
        </w:rPr>
        <w:t xml:space="preserve">. </w:t>
      </w:r>
      <w:r w:rsidR="00A85CCE">
        <w:rPr>
          <w:sz w:val="28"/>
        </w:rPr>
        <w:t>Если файл найден, программа начинает выводить Главное меню.</w:t>
      </w:r>
    </w:p>
    <w:p w14:paraId="7055CA46" w14:textId="0328FE5A" w:rsidR="00A5207B" w:rsidRDefault="00A5207B" w:rsidP="005431E2">
      <w:pPr>
        <w:pStyle w:val="a3"/>
        <w:tabs>
          <w:tab w:val="left" w:pos="0"/>
        </w:tabs>
        <w:ind w:left="780" w:hanging="496"/>
        <w:jc w:val="center"/>
      </w:pPr>
    </w:p>
    <w:p w14:paraId="6BAF182F" w14:textId="58BEC329" w:rsidR="00790231" w:rsidRPr="00790231" w:rsidRDefault="00A5207B" w:rsidP="005D33B8">
      <w:pPr>
        <w:pStyle w:val="a3"/>
        <w:numPr>
          <w:ilvl w:val="0"/>
          <w:numId w:val="52"/>
        </w:numPr>
        <w:spacing w:line="259" w:lineRule="auto"/>
        <w:ind w:left="0" w:firstLine="709"/>
        <w:rPr>
          <w:sz w:val="28"/>
        </w:rPr>
      </w:pPr>
      <w:r w:rsidRPr="00790231">
        <w:rPr>
          <w:b/>
          <w:sz w:val="28"/>
          <w:szCs w:val="28"/>
        </w:rPr>
        <w:t>Главное меню входа</w:t>
      </w:r>
      <w:r w:rsidR="006E057E" w:rsidRPr="00790231">
        <w:rPr>
          <w:sz w:val="28"/>
          <w:szCs w:val="28"/>
        </w:rPr>
        <w:t xml:space="preserve"> - </w:t>
      </w:r>
      <w:r w:rsidRPr="00790231">
        <w:rPr>
          <w:sz w:val="28"/>
          <w:szCs w:val="28"/>
        </w:rPr>
        <w:t xml:space="preserve"> </w:t>
      </w:r>
      <w:r w:rsidR="00790231" w:rsidRPr="00790231">
        <w:rPr>
          <w:sz w:val="28"/>
        </w:rPr>
        <w:t xml:space="preserve">после успешного входа </w:t>
      </w:r>
      <w:r w:rsidR="00790231">
        <w:rPr>
          <w:sz w:val="28"/>
        </w:rPr>
        <w:t xml:space="preserve">в программу, </w:t>
      </w:r>
      <w:r w:rsidR="00790231" w:rsidRPr="00790231">
        <w:rPr>
          <w:sz w:val="28"/>
        </w:rPr>
        <w:t xml:space="preserve">программа запускает диалоговое взаимодействие с </w:t>
      </w:r>
      <w:r w:rsidR="00790231">
        <w:rPr>
          <w:sz w:val="28"/>
        </w:rPr>
        <w:t>пользователем</w:t>
      </w:r>
      <w:r w:rsidR="00790231" w:rsidRPr="00790231">
        <w:rPr>
          <w:sz w:val="28"/>
        </w:rPr>
        <w:t xml:space="preserve"> путём отображения пронумерованных пунктов меню и запросом</w:t>
      </w:r>
      <w:r w:rsidR="00790231">
        <w:rPr>
          <w:sz w:val="28"/>
        </w:rPr>
        <w:t xml:space="preserve"> у пользователя</w:t>
      </w:r>
      <w:r w:rsidR="008662A3">
        <w:rPr>
          <w:sz w:val="28"/>
        </w:rPr>
        <w:t xml:space="preserve"> ввода желаемого номера (рис.8</w:t>
      </w:r>
      <w:r w:rsidR="00790231" w:rsidRPr="00790231">
        <w:rPr>
          <w:sz w:val="28"/>
        </w:rPr>
        <w:t>).</w:t>
      </w:r>
    </w:p>
    <w:p w14:paraId="3DD90350" w14:textId="0A3C6EB0" w:rsidR="00A5207B" w:rsidRDefault="00A85CCE" w:rsidP="00A85CCE">
      <w:pPr>
        <w:tabs>
          <w:tab w:val="left" w:pos="0"/>
        </w:tabs>
        <w:jc w:val="center"/>
        <w:rPr>
          <w:sz w:val="28"/>
          <w:szCs w:val="28"/>
        </w:rPr>
      </w:pPr>
      <w:r w:rsidRPr="00A85CCE">
        <w:rPr>
          <w:noProof/>
        </w:rPr>
        <w:drawing>
          <wp:inline distT="0" distB="0" distL="0" distR="0" wp14:anchorId="00272D80" wp14:editId="7A0932BB">
            <wp:extent cx="1806097" cy="655377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806097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F0FA2" w14:textId="77777777" w:rsidR="00A85CCE" w:rsidRDefault="00A85CCE" w:rsidP="00A85CCE">
      <w:pPr>
        <w:tabs>
          <w:tab w:val="left" w:pos="0"/>
        </w:tabs>
        <w:jc w:val="center"/>
        <w:rPr>
          <w:sz w:val="28"/>
          <w:szCs w:val="28"/>
        </w:rPr>
      </w:pPr>
    </w:p>
    <w:p w14:paraId="2E754F7E" w14:textId="57ECE86F" w:rsidR="00A5207B" w:rsidRDefault="00A5207B" w:rsidP="00A5207B">
      <w:pPr>
        <w:tabs>
          <w:tab w:val="left" w:pos="0"/>
        </w:tabs>
        <w:ind w:firstLine="284"/>
        <w:jc w:val="center"/>
      </w:pPr>
      <w:r w:rsidRPr="009A0075">
        <w:t xml:space="preserve">Рисунок </w:t>
      </w:r>
      <w:r w:rsidR="00187810">
        <w:t>8 – Главное меню входа</w:t>
      </w:r>
    </w:p>
    <w:p w14:paraId="1DF7B282" w14:textId="0FFACC03" w:rsidR="00A5207B" w:rsidRDefault="00A5207B" w:rsidP="00A5207B">
      <w:pPr>
        <w:tabs>
          <w:tab w:val="left" w:pos="0"/>
        </w:tabs>
        <w:ind w:firstLine="284"/>
        <w:jc w:val="center"/>
      </w:pPr>
    </w:p>
    <w:p w14:paraId="2E7E3704" w14:textId="647E7D9E" w:rsidR="00A5207B" w:rsidRPr="00A85CCE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ойти</w:t>
      </w:r>
      <w:r w:rsidR="00842A69">
        <w:rPr>
          <w:sz w:val="28"/>
          <w:szCs w:val="28"/>
        </w:rPr>
        <w:t xml:space="preserve"> -</w:t>
      </w:r>
      <w:r w:rsidR="00A5207B" w:rsidRPr="00A5207B">
        <w:rPr>
          <w:sz w:val="28"/>
          <w:szCs w:val="28"/>
        </w:rPr>
        <w:t xml:space="preserve"> пользователю предоставляется возможность ввести логин и пароль для входа в программу. При корректном вводе и при правильном вводе пароля и логина, пользователь заходит в свой аккаунт, с функционалом соответствующей роли</w:t>
      </w:r>
      <w:r>
        <w:rPr>
          <w:sz w:val="28"/>
          <w:szCs w:val="28"/>
        </w:rPr>
        <w:t xml:space="preserve"> (рис.9)</w:t>
      </w:r>
      <w:r w:rsidR="00A5207B" w:rsidRPr="00A5207B">
        <w:rPr>
          <w:sz w:val="28"/>
          <w:szCs w:val="28"/>
        </w:rPr>
        <w:t>.</w:t>
      </w:r>
    </w:p>
    <w:p w14:paraId="63A61434" w14:textId="424A7A5D" w:rsidR="00A85CCE" w:rsidRDefault="00A85CCE" w:rsidP="00A85CCE">
      <w:pPr>
        <w:tabs>
          <w:tab w:val="left" w:pos="0"/>
        </w:tabs>
        <w:rPr>
          <w:sz w:val="28"/>
          <w:szCs w:val="28"/>
        </w:rPr>
      </w:pPr>
    </w:p>
    <w:p w14:paraId="38F4913E" w14:textId="08DD731D" w:rsidR="00A5207B" w:rsidRPr="009217B2" w:rsidRDefault="00A85CCE" w:rsidP="00A85CCE">
      <w:pPr>
        <w:tabs>
          <w:tab w:val="left" w:pos="0"/>
        </w:tabs>
        <w:jc w:val="center"/>
        <w:rPr>
          <w:sz w:val="28"/>
          <w:szCs w:val="28"/>
        </w:rPr>
      </w:pPr>
      <w:r w:rsidRPr="00A85CCE">
        <w:rPr>
          <w:noProof/>
          <w:sz w:val="28"/>
          <w:szCs w:val="28"/>
        </w:rPr>
        <w:drawing>
          <wp:inline distT="0" distB="0" distL="0" distR="0" wp14:anchorId="43D8E64F" wp14:editId="73083ADD">
            <wp:extent cx="1653683" cy="419136"/>
            <wp:effectExtent l="0" t="0" r="381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53683" cy="41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1E0A3" w14:textId="3C773868" w:rsidR="00A5207B" w:rsidRPr="009217B2" w:rsidRDefault="00A5207B" w:rsidP="00A5207B">
      <w:pPr>
        <w:tabs>
          <w:tab w:val="left" w:pos="0"/>
        </w:tabs>
        <w:jc w:val="center"/>
        <w:rPr>
          <w:sz w:val="28"/>
          <w:szCs w:val="28"/>
        </w:rPr>
      </w:pPr>
    </w:p>
    <w:p w14:paraId="44BBD269" w14:textId="68694DCD" w:rsidR="00A5207B" w:rsidRDefault="00A5207B" w:rsidP="00A5207B">
      <w:pPr>
        <w:tabs>
          <w:tab w:val="left" w:pos="0"/>
        </w:tabs>
        <w:jc w:val="center"/>
      </w:pPr>
      <w:r>
        <w:t>Рисунок 9 –</w:t>
      </w:r>
      <w:r w:rsidR="00187810">
        <w:t xml:space="preserve"> Авторизация</w:t>
      </w:r>
    </w:p>
    <w:p w14:paraId="21ED6C29" w14:textId="46978486" w:rsidR="00A5207B" w:rsidRDefault="00A5207B" w:rsidP="00A5207B">
      <w:pPr>
        <w:tabs>
          <w:tab w:val="left" w:pos="0"/>
        </w:tabs>
        <w:jc w:val="center"/>
      </w:pPr>
    </w:p>
    <w:p w14:paraId="3DC3D1E3" w14:textId="3FBA4D14" w:rsidR="00A5207B" w:rsidRPr="00CB6CB7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Регистрация</w:t>
      </w:r>
      <w:r w:rsidR="00842A69"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пользователю предоставляется возможность зарегистрироваться в программу. Он вводит логин, пароль и повторяет пароль для подтверждения. При корректном вводе данных и при вводе уникального логина, пользователь записывается в файл учетных записей и автоматически подается заявка на активацию аккаунта</w:t>
      </w:r>
      <w:r>
        <w:rPr>
          <w:sz w:val="28"/>
          <w:szCs w:val="28"/>
        </w:rPr>
        <w:t xml:space="preserve"> (рис.10)</w:t>
      </w:r>
      <w:r w:rsidR="00CB6CB7" w:rsidRPr="00CB6CB7">
        <w:rPr>
          <w:sz w:val="28"/>
          <w:szCs w:val="28"/>
        </w:rPr>
        <w:t>.</w:t>
      </w:r>
    </w:p>
    <w:p w14:paraId="0D556678" w14:textId="24145439" w:rsidR="00CB6CB7" w:rsidRDefault="00CB6CB7" w:rsidP="00A5207B">
      <w:pPr>
        <w:tabs>
          <w:tab w:val="left" w:pos="0"/>
        </w:tabs>
        <w:rPr>
          <w:sz w:val="28"/>
          <w:szCs w:val="28"/>
        </w:rPr>
      </w:pPr>
    </w:p>
    <w:p w14:paraId="7AC3B6D4" w14:textId="77D1FCE5" w:rsidR="00CB6CB7" w:rsidRPr="00A85CCE" w:rsidRDefault="00A85CCE" w:rsidP="00A85CCE">
      <w:pPr>
        <w:tabs>
          <w:tab w:val="left" w:pos="0"/>
        </w:tabs>
        <w:jc w:val="center"/>
        <w:rPr>
          <w:sz w:val="28"/>
          <w:szCs w:val="28"/>
        </w:rPr>
      </w:pPr>
      <w:r w:rsidRPr="00A85CCE">
        <w:rPr>
          <w:noProof/>
          <w:sz w:val="28"/>
          <w:szCs w:val="28"/>
        </w:rPr>
        <w:drawing>
          <wp:inline distT="0" distB="0" distL="0" distR="0" wp14:anchorId="7FF7D98B" wp14:editId="6261B709">
            <wp:extent cx="3528366" cy="518205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B9A1" w14:textId="78A062EE" w:rsidR="00CB6CB7" w:rsidRDefault="00CB6CB7" w:rsidP="00CB6CB7">
      <w:pPr>
        <w:tabs>
          <w:tab w:val="left" w:pos="0"/>
        </w:tabs>
        <w:jc w:val="center"/>
        <w:rPr>
          <w:sz w:val="28"/>
          <w:szCs w:val="28"/>
          <w:lang w:val="en-US"/>
        </w:rPr>
      </w:pPr>
    </w:p>
    <w:p w14:paraId="3C003CF2" w14:textId="3B96ED3C" w:rsidR="00CB6CB7" w:rsidRDefault="00CB6CB7" w:rsidP="00CB6CB7">
      <w:pPr>
        <w:tabs>
          <w:tab w:val="left" w:pos="0"/>
        </w:tabs>
        <w:jc w:val="center"/>
      </w:pPr>
      <w:r>
        <w:t>Рисунок 10 –</w:t>
      </w:r>
      <w:r w:rsidR="00187810">
        <w:t xml:space="preserve"> Регистрация</w:t>
      </w:r>
    </w:p>
    <w:p w14:paraId="73DF8AD0" w14:textId="08FEF3A9" w:rsidR="00CB6CB7" w:rsidRDefault="00CB6CB7" w:rsidP="00CB6CB7">
      <w:pPr>
        <w:tabs>
          <w:tab w:val="left" w:pos="0"/>
        </w:tabs>
        <w:jc w:val="center"/>
      </w:pPr>
    </w:p>
    <w:p w14:paraId="37D64328" w14:textId="6637B3BC" w:rsidR="00CB6CB7" w:rsidRDefault="00842A69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</w:t>
      </w:r>
      <w:r w:rsidR="009217B2">
        <w:rPr>
          <w:b/>
          <w:sz w:val="28"/>
          <w:szCs w:val="28"/>
        </w:rPr>
        <w:t>ход из программы</w:t>
      </w:r>
      <w:r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>при выборе выхода из программы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 xml:space="preserve">поступает запрос на подтверждения действия и </w:t>
      </w:r>
      <w:r w:rsidR="00CB6CB7" w:rsidRPr="00CB6CB7">
        <w:rPr>
          <w:sz w:val="28"/>
          <w:szCs w:val="28"/>
        </w:rPr>
        <w:t>осуществляется выход из программы</w:t>
      </w:r>
      <w:r w:rsidR="009217B2">
        <w:rPr>
          <w:sz w:val="28"/>
          <w:szCs w:val="28"/>
        </w:rPr>
        <w:t xml:space="preserve"> (рис.11)</w:t>
      </w:r>
      <w:r w:rsidR="00CB6CB7" w:rsidRPr="00CB6CB7">
        <w:rPr>
          <w:sz w:val="28"/>
          <w:szCs w:val="28"/>
        </w:rPr>
        <w:t>.</w:t>
      </w:r>
    </w:p>
    <w:p w14:paraId="52DA59A7" w14:textId="77777777" w:rsidR="00CE1507" w:rsidRDefault="00CE1507" w:rsidP="00CE1507">
      <w:pPr>
        <w:tabs>
          <w:tab w:val="left" w:pos="0"/>
        </w:tabs>
        <w:jc w:val="center"/>
        <w:rPr>
          <w:sz w:val="28"/>
          <w:szCs w:val="28"/>
        </w:rPr>
      </w:pPr>
    </w:p>
    <w:p w14:paraId="0932CB0B" w14:textId="6FEF8551" w:rsidR="00CB6CB7" w:rsidRDefault="00CE1507" w:rsidP="00CE1507">
      <w:pPr>
        <w:tabs>
          <w:tab w:val="left" w:pos="0"/>
        </w:tabs>
        <w:jc w:val="center"/>
        <w:rPr>
          <w:sz w:val="28"/>
          <w:szCs w:val="28"/>
        </w:rPr>
      </w:pPr>
      <w:r w:rsidRPr="00CE1507">
        <w:rPr>
          <w:noProof/>
          <w:sz w:val="28"/>
          <w:szCs w:val="28"/>
        </w:rPr>
        <w:lastRenderedPageBreak/>
        <w:drawing>
          <wp:inline distT="0" distB="0" distL="0" distR="0" wp14:anchorId="201881B6" wp14:editId="6734DB76">
            <wp:extent cx="2255715" cy="34293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55715" cy="34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D8065" w14:textId="38CBD53F" w:rsidR="00CB6CB7" w:rsidRDefault="00CB6CB7" w:rsidP="00CB6CB7">
      <w:pPr>
        <w:tabs>
          <w:tab w:val="left" w:pos="0"/>
        </w:tabs>
        <w:jc w:val="center"/>
        <w:rPr>
          <w:sz w:val="28"/>
          <w:szCs w:val="28"/>
        </w:rPr>
      </w:pPr>
    </w:p>
    <w:p w14:paraId="795380CE" w14:textId="7561A256" w:rsidR="00CB6CB7" w:rsidRPr="00CB6CB7" w:rsidRDefault="00CB6CB7" w:rsidP="00CB6CB7">
      <w:pPr>
        <w:tabs>
          <w:tab w:val="left" w:pos="0"/>
        </w:tabs>
        <w:jc w:val="center"/>
      </w:pPr>
      <w:r>
        <w:t>Рисунок 11 –</w:t>
      </w:r>
      <w:r w:rsidR="00187810">
        <w:t xml:space="preserve"> Выход из программы</w:t>
      </w:r>
    </w:p>
    <w:p w14:paraId="67F3EE1A" w14:textId="77777777" w:rsidR="005431E2" w:rsidRPr="005431E2" w:rsidRDefault="005431E2" w:rsidP="00CB6CB7">
      <w:pPr>
        <w:spacing w:after="160" w:line="259" w:lineRule="auto"/>
        <w:rPr>
          <w:sz w:val="28"/>
        </w:rPr>
      </w:pPr>
    </w:p>
    <w:p w14:paraId="437519A7" w14:textId="79FC1492" w:rsidR="00EB697A" w:rsidRDefault="00CE1507" w:rsidP="00EB697A">
      <w:pPr>
        <w:pStyle w:val="2"/>
        <w:spacing w:before="0"/>
        <w:ind w:firstLine="709"/>
      </w:pPr>
      <w:r>
        <w:t>4.2</w:t>
      </w:r>
      <w:r w:rsidR="00EB697A">
        <w:t xml:space="preserve"> Модуль администратора</w:t>
      </w:r>
    </w:p>
    <w:p w14:paraId="4595869D" w14:textId="557CA650" w:rsidR="00490A71" w:rsidRDefault="00490A71" w:rsidP="00490A71">
      <w:pPr>
        <w:spacing w:line="259" w:lineRule="auto"/>
        <w:rPr>
          <w:b/>
          <w:sz w:val="28"/>
          <w:szCs w:val="28"/>
        </w:rPr>
      </w:pPr>
    </w:p>
    <w:p w14:paraId="2A052401" w14:textId="2D7EAB2C" w:rsidR="00490A71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администратора программа запускает диалоговое взаимодействие с администратором путём отображения пронумерованных пунктов меню и запросом у администратора ввод</w:t>
      </w:r>
      <w:r w:rsidR="00CE1507">
        <w:rPr>
          <w:sz w:val="28"/>
        </w:rPr>
        <w:t>а желаемого номера (рис.12</w:t>
      </w:r>
      <w:r>
        <w:rPr>
          <w:sz w:val="28"/>
        </w:rPr>
        <w:t>).</w:t>
      </w:r>
    </w:p>
    <w:p w14:paraId="672D9C5A" w14:textId="44D5D91A" w:rsidR="00CE1507" w:rsidRDefault="00CE1507" w:rsidP="00CE1507">
      <w:pPr>
        <w:spacing w:line="259" w:lineRule="auto"/>
        <w:jc w:val="center"/>
        <w:rPr>
          <w:sz w:val="28"/>
        </w:rPr>
      </w:pPr>
      <w:r w:rsidRPr="00CE1507">
        <w:rPr>
          <w:noProof/>
          <w:sz w:val="28"/>
        </w:rPr>
        <w:drawing>
          <wp:inline distT="0" distB="0" distL="0" distR="0" wp14:anchorId="5AF6A4C4" wp14:editId="431BE9BD">
            <wp:extent cx="2674852" cy="731583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74852" cy="731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A7369" w14:textId="73D900ED" w:rsidR="00490A71" w:rsidRDefault="00490A71" w:rsidP="00CE1507">
      <w:pPr>
        <w:spacing w:line="259" w:lineRule="auto"/>
        <w:rPr>
          <w:b/>
          <w:sz w:val="28"/>
          <w:szCs w:val="28"/>
        </w:rPr>
      </w:pPr>
    </w:p>
    <w:p w14:paraId="7745B91D" w14:textId="2CB0FB0D" w:rsidR="00490A71" w:rsidRPr="00FC236A" w:rsidRDefault="00CE1507" w:rsidP="00490A71">
      <w:pPr>
        <w:spacing w:line="259" w:lineRule="auto"/>
        <w:jc w:val="center"/>
      </w:pPr>
      <w:r>
        <w:t>Рисунок 12</w:t>
      </w:r>
      <w:r w:rsidR="00490A71" w:rsidRPr="00FC236A">
        <w:t xml:space="preserve"> – Главное меню администратора</w:t>
      </w:r>
    </w:p>
    <w:p w14:paraId="6F1EC73A" w14:textId="4B03A17D" w:rsidR="00490A71" w:rsidRDefault="00490A71" w:rsidP="00490A71">
      <w:pPr>
        <w:spacing w:line="259" w:lineRule="auto"/>
        <w:jc w:val="center"/>
        <w:rPr>
          <w:sz w:val="28"/>
          <w:szCs w:val="28"/>
        </w:rPr>
      </w:pPr>
    </w:p>
    <w:p w14:paraId="4A1127AB" w14:textId="7EE7E6B4" w:rsidR="00490A71" w:rsidRDefault="00CE1507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Работа с данными продукта</w:t>
      </w:r>
      <w:r w:rsidR="00490A71" w:rsidRPr="00490A71">
        <w:rPr>
          <w:b/>
          <w:sz w:val="28"/>
          <w:szCs w:val="28"/>
        </w:rPr>
        <w:t xml:space="preserve"> </w:t>
      </w:r>
      <w:r w:rsidR="00490A71">
        <w:rPr>
          <w:b/>
          <w:sz w:val="28"/>
          <w:szCs w:val="28"/>
        </w:rPr>
        <w:t>-</w:t>
      </w:r>
      <w:r w:rsidR="00490A71" w:rsidRPr="00BC1DC3">
        <w:rPr>
          <w:sz w:val="28"/>
          <w:szCs w:val="28"/>
        </w:rPr>
        <w:t xml:space="preserve"> </w:t>
      </w:r>
      <w:r w:rsidR="00790231">
        <w:rPr>
          <w:sz w:val="28"/>
        </w:rPr>
        <w:t>программа запускает диал</w:t>
      </w:r>
      <w:r w:rsidR="00AF6AA7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>
        <w:rPr>
          <w:sz w:val="28"/>
          <w:szCs w:val="28"/>
        </w:rPr>
        <w:t>меню «Работы с данными продукта</w:t>
      </w:r>
      <w:r w:rsidR="00790231">
        <w:rPr>
          <w:sz w:val="28"/>
          <w:szCs w:val="28"/>
        </w:rPr>
        <w:t xml:space="preserve">» </w:t>
      </w:r>
      <w:r w:rsidR="00790231">
        <w:rPr>
          <w:sz w:val="28"/>
        </w:rPr>
        <w:t>и запросом у администратора ввода желаемого номера</w:t>
      </w:r>
      <w:r>
        <w:rPr>
          <w:sz w:val="28"/>
          <w:szCs w:val="28"/>
        </w:rPr>
        <w:t xml:space="preserve"> (рис.13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CD2E160" w14:textId="4BF74540" w:rsidR="00490A71" w:rsidRPr="00CE1507" w:rsidRDefault="00CE1507" w:rsidP="00CE1507">
      <w:pPr>
        <w:spacing w:line="259" w:lineRule="auto"/>
        <w:jc w:val="center"/>
        <w:rPr>
          <w:sz w:val="28"/>
          <w:szCs w:val="28"/>
        </w:rPr>
      </w:pPr>
      <w:r w:rsidRPr="00CE1507">
        <w:rPr>
          <w:noProof/>
          <w:sz w:val="28"/>
          <w:szCs w:val="28"/>
        </w:rPr>
        <w:drawing>
          <wp:inline distT="0" distB="0" distL="0" distR="0" wp14:anchorId="285E85C1" wp14:editId="1DB7E50A">
            <wp:extent cx="5940425" cy="2452370"/>
            <wp:effectExtent l="0" t="0" r="3175" b="508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AE3C6" w14:textId="3E25836C" w:rsidR="00490A71" w:rsidRDefault="00490A71" w:rsidP="00CE1507">
      <w:pPr>
        <w:spacing w:line="259" w:lineRule="auto"/>
        <w:rPr>
          <w:b/>
          <w:sz w:val="28"/>
          <w:szCs w:val="28"/>
        </w:rPr>
      </w:pPr>
    </w:p>
    <w:p w14:paraId="402F8D6B" w14:textId="76035B54" w:rsidR="00490A71" w:rsidRDefault="00CE1507" w:rsidP="00490A71">
      <w:pPr>
        <w:spacing w:line="259" w:lineRule="auto"/>
        <w:jc w:val="center"/>
      </w:pPr>
      <w:r>
        <w:t>Рисунок 13</w:t>
      </w:r>
      <w:r w:rsidR="00490A71" w:rsidRPr="00490A71">
        <w:t xml:space="preserve"> –</w:t>
      </w:r>
      <w:r w:rsidR="00790231">
        <w:t xml:space="preserve"> Меню «Р</w:t>
      </w:r>
      <w:r w:rsidR="00490A71" w:rsidRPr="00490A71">
        <w:t>аботы с данными пациентов</w:t>
      </w:r>
      <w:r w:rsidR="00790231">
        <w:t>» для администратора</w:t>
      </w:r>
    </w:p>
    <w:p w14:paraId="7345FAEA" w14:textId="44C983C5" w:rsidR="00490A71" w:rsidRDefault="00490A71" w:rsidP="00490A71">
      <w:pPr>
        <w:spacing w:line="259" w:lineRule="auto"/>
        <w:jc w:val="center"/>
      </w:pPr>
    </w:p>
    <w:p w14:paraId="442F97D3" w14:textId="68A49FFE" w:rsidR="00490A71" w:rsidRDefault="00490A71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</w:t>
      </w:r>
      <w:r w:rsidR="002A6909">
        <w:rPr>
          <w:b/>
          <w:sz w:val="28"/>
          <w:szCs w:val="28"/>
        </w:rPr>
        <w:t>росмотр всей продукции</w:t>
      </w:r>
      <w:r w:rsidRPr="00F31F0B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ыводится инф</w:t>
      </w:r>
      <w:r w:rsidR="002A6909">
        <w:rPr>
          <w:sz w:val="28"/>
          <w:szCs w:val="28"/>
        </w:rPr>
        <w:t>ормация о всех пациентах (рис.</w:t>
      </w:r>
      <w:r w:rsidR="002A6909" w:rsidRPr="002A6909">
        <w:rPr>
          <w:sz w:val="28"/>
          <w:szCs w:val="28"/>
        </w:rPr>
        <w:t>14</w:t>
      </w:r>
      <w:r>
        <w:rPr>
          <w:sz w:val="28"/>
          <w:szCs w:val="28"/>
        </w:rPr>
        <w:t>).</w:t>
      </w:r>
    </w:p>
    <w:p w14:paraId="70E06240" w14:textId="77777777" w:rsidR="00490A71" w:rsidRDefault="00490A71" w:rsidP="00490A71">
      <w:pPr>
        <w:spacing w:line="259" w:lineRule="auto"/>
        <w:rPr>
          <w:sz w:val="28"/>
          <w:szCs w:val="28"/>
        </w:rPr>
      </w:pPr>
    </w:p>
    <w:p w14:paraId="6B2620F7" w14:textId="464D6879" w:rsidR="00490A71" w:rsidRDefault="002A6909" w:rsidP="00490A71">
      <w:pPr>
        <w:spacing w:line="259" w:lineRule="auto"/>
        <w:jc w:val="center"/>
        <w:rPr>
          <w:sz w:val="28"/>
          <w:szCs w:val="28"/>
          <w:lang w:val="en-US"/>
        </w:rPr>
      </w:pPr>
      <w:r w:rsidRPr="002A6909">
        <w:rPr>
          <w:noProof/>
          <w:sz w:val="28"/>
          <w:szCs w:val="28"/>
        </w:rPr>
        <w:lastRenderedPageBreak/>
        <w:drawing>
          <wp:inline distT="0" distB="0" distL="0" distR="0" wp14:anchorId="5CF63357" wp14:editId="17EB7470">
            <wp:extent cx="5940425" cy="1437640"/>
            <wp:effectExtent l="0" t="0" r="317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3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B9D57" w14:textId="77777777" w:rsidR="00490A71" w:rsidRDefault="00490A71" w:rsidP="00490A71">
      <w:pPr>
        <w:spacing w:line="259" w:lineRule="auto"/>
        <w:jc w:val="center"/>
        <w:rPr>
          <w:sz w:val="28"/>
          <w:szCs w:val="28"/>
          <w:lang w:val="en-US"/>
        </w:rPr>
      </w:pPr>
    </w:p>
    <w:p w14:paraId="0E5FE4F4" w14:textId="12EC1A84" w:rsidR="00490A71" w:rsidRDefault="00490A71" w:rsidP="00490A71">
      <w:pPr>
        <w:spacing w:line="259" w:lineRule="auto"/>
        <w:jc w:val="center"/>
      </w:pPr>
      <w:r w:rsidRPr="000E68DB">
        <w:t>Р</w:t>
      </w:r>
      <w:r w:rsidR="002A6909">
        <w:t>исунок 14 – Вывод всей продукции</w:t>
      </w:r>
    </w:p>
    <w:p w14:paraId="70396137" w14:textId="77777777" w:rsidR="00490A71" w:rsidRDefault="00490A71" w:rsidP="00490A71">
      <w:pPr>
        <w:spacing w:line="259" w:lineRule="auto"/>
        <w:jc w:val="center"/>
      </w:pPr>
    </w:p>
    <w:p w14:paraId="0DB3FB62" w14:textId="145E6D3F" w:rsidR="009716D6" w:rsidRPr="00490A71" w:rsidRDefault="002A6909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b/>
          <w:sz w:val="32"/>
          <w:szCs w:val="32"/>
        </w:rPr>
      </w:pPr>
      <w:r>
        <w:rPr>
          <w:b/>
          <w:sz w:val="28"/>
          <w:szCs w:val="28"/>
        </w:rPr>
        <w:t>Добавить продукт</w:t>
      </w:r>
      <w:r w:rsidR="00490A71">
        <w:rPr>
          <w:b/>
          <w:sz w:val="32"/>
          <w:szCs w:val="32"/>
        </w:rPr>
        <w:t xml:space="preserve"> – </w:t>
      </w:r>
      <w:r w:rsidR="00490A71">
        <w:rPr>
          <w:sz w:val="28"/>
          <w:szCs w:val="28"/>
        </w:rPr>
        <w:t>нужно заполнить корректно все данные, а затем поступает запрос н</w:t>
      </w:r>
      <w:r>
        <w:rPr>
          <w:sz w:val="28"/>
          <w:szCs w:val="28"/>
        </w:rPr>
        <w:t>а подтверждение действия (рис.15</w:t>
      </w:r>
      <w:r w:rsidR="00490A71">
        <w:rPr>
          <w:sz w:val="28"/>
          <w:szCs w:val="28"/>
        </w:rPr>
        <w:t>).</w:t>
      </w:r>
    </w:p>
    <w:p w14:paraId="6C846BC8" w14:textId="2FBB99FB" w:rsidR="00490A71" w:rsidRDefault="00490A71" w:rsidP="00490A71">
      <w:pPr>
        <w:spacing w:line="259" w:lineRule="auto"/>
        <w:rPr>
          <w:b/>
          <w:sz w:val="32"/>
          <w:szCs w:val="32"/>
        </w:rPr>
      </w:pPr>
    </w:p>
    <w:p w14:paraId="4B0F1071" w14:textId="7EB957CE" w:rsidR="00490A71" w:rsidRDefault="002A6909" w:rsidP="00490A71">
      <w:pPr>
        <w:spacing w:line="259" w:lineRule="auto"/>
        <w:jc w:val="center"/>
        <w:rPr>
          <w:b/>
          <w:sz w:val="32"/>
          <w:szCs w:val="32"/>
        </w:rPr>
      </w:pPr>
      <w:r w:rsidRPr="002A6909">
        <w:rPr>
          <w:b/>
          <w:noProof/>
          <w:sz w:val="32"/>
          <w:szCs w:val="32"/>
        </w:rPr>
        <w:drawing>
          <wp:inline distT="0" distB="0" distL="0" distR="0" wp14:anchorId="210A1FCF" wp14:editId="1C72F9E1">
            <wp:extent cx="3741744" cy="1386960"/>
            <wp:effectExtent l="0" t="0" r="0" b="381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138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C3D90" w14:textId="3160A4E8" w:rsidR="00490A71" w:rsidRDefault="00490A71" w:rsidP="00490A71">
      <w:pPr>
        <w:spacing w:line="259" w:lineRule="auto"/>
        <w:jc w:val="center"/>
        <w:rPr>
          <w:b/>
          <w:sz w:val="32"/>
          <w:szCs w:val="32"/>
        </w:rPr>
      </w:pPr>
    </w:p>
    <w:p w14:paraId="7DF04739" w14:textId="437B182B" w:rsidR="00C602EF" w:rsidRDefault="00DB68DB" w:rsidP="00C602EF">
      <w:pPr>
        <w:spacing w:line="259" w:lineRule="auto"/>
        <w:jc w:val="center"/>
      </w:pPr>
      <w:r>
        <w:t xml:space="preserve">Рисунок </w:t>
      </w:r>
      <w:r w:rsidR="002A6909">
        <w:t>15</w:t>
      </w:r>
      <w:r w:rsidR="00490A71" w:rsidRPr="00490A71">
        <w:t xml:space="preserve"> – Добавление </w:t>
      </w:r>
      <w:r w:rsidR="00C602EF" w:rsidRPr="00490A71">
        <w:t>пациента</w:t>
      </w:r>
    </w:p>
    <w:p w14:paraId="0FD64F29" w14:textId="77777777" w:rsidR="00C602EF" w:rsidRDefault="00C602EF" w:rsidP="00C602EF">
      <w:pPr>
        <w:spacing w:line="259" w:lineRule="auto"/>
        <w:jc w:val="center"/>
      </w:pPr>
    </w:p>
    <w:p w14:paraId="53C11DF5" w14:textId="0E36B5A8" w:rsidR="00453AA7" w:rsidRPr="00C602EF" w:rsidRDefault="002A6909" w:rsidP="00DB68DB">
      <w:pPr>
        <w:pStyle w:val="a3"/>
        <w:numPr>
          <w:ilvl w:val="0"/>
          <w:numId w:val="49"/>
        </w:numPr>
        <w:spacing w:line="259" w:lineRule="auto"/>
        <w:ind w:left="0" w:firstLine="993"/>
      </w:pPr>
      <w:r>
        <w:rPr>
          <w:b/>
          <w:sz w:val="28"/>
          <w:szCs w:val="28"/>
        </w:rPr>
        <w:t>Удалить продукт</w:t>
      </w:r>
      <w:r w:rsidR="00C602EF" w:rsidRPr="00C602EF">
        <w:rPr>
          <w:b/>
          <w:sz w:val="28"/>
          <w:szCs w:val="28"/>
        </w:rPr>
        <w:t xml:space="preserve"> - </w:t>
      </w:r>
      <w:r w:rsidR="00C602EF" w:rsidRPr="00C602EF">
        <w:rPr>
          <w:sz w:val="28"/>
          <w:szCs w:val="28"/>
        </w:rPr>
        <w:t>выводится ин</w:t>
      </w:r>
      <w:r w:rsidR="00C602EF">
        <w:rPr>
          <w:sz w:val="28"/>
          <w:szCs w:val="28"/>
        </w:rPr>
        <w:t xml:space="preserve">формация </w:t>
      </w:r>
      <w:r>
        <w:rPr>
          <w:sz w:val="28"/>
          <w:szCs w:val="28"/>
        </w:rPr>
        <w:t>о всех продуктах</w:t>
      </w:r>
      <w:r w:rsidR="00555781">
        <w:rPr>
          <w:sz w:val="28"/>
          <w:szCs w:val="28"/>
        </w:rPr>
        <w:t>,</w:t>
      </w:r>
      <w:r w:rsidR="00C602EF">
        <w:rPr>
          <w:sz w:val="28"/>
          <w:szCs w:val="28"/>
        </w:rPr>
        <w:t xml:space="preserve"> и </w:t>
      </w:r>
      <w:r w:rsidR="00C602EF" w:rsidRPr="00C602EF">
        <w:rPr>
          <w:sz w:val="28"/>
          <w:szCs w:val="28"/>
        </w:rPr>
        <w:t>администратор</w:t>
      </w:r>
      <w:r w:rsidR="00C602EF">
        <w:rPr>
          <w:sz w:val="28"/>
          <w:szCs w:val="28"/>
        </w:rPr>
        <w:t xml:space="preserve"> выбирает номер пациента, которого</w:t>
      </w:r>
      <w:r w:rsidR="00C602EF" w:rsidRPr="00C602EF">
        <w:rPr>
          <w:sz w:val="28"/>
          <w:szCs w:val="28"/>
        </w:rPr>
        <w:t xml:space="preserve"> следует удалить</w:t>
      </w:r>
      <w:r>
        <w:rPr>
          <w:sz w:val="28"/>
          <w:szCs w:val="28"/>
        </w:rPr>
        <w:t xml:space="preserve"> (рис.16</w:t>
      </w:r>
      <w:r w:rsidR="00C602EF" w:rsidRPr="00C602EF">
        <w:rPr>
          <w:sz w:val="28"/>
          <w:szCs w:val="28"/>
        </w:rPr>
        <w:t>).</w:t>
      </w:r>
    </w:p>
    <w:p w14:paraId="6B18B564" w14:textId="2907C2D9" w:rsidR="00C602EF" w:rsidRDefault="002A6909" w:rsidP="00C602EF">
      <w:pPr>
        <w:pStyle w:val="a3"/>
        <w:spacing w:line="259" w:lineRule="auto"/>
        <w:ind w:left="0"/>
        <w:jc w:val="center"/>
      </w:pPr>
      <w:r w:rsidRPr="002A6909">
        <w:rPr>
          <w:noProof/>
        </w:rPr>
        <w:drawing>
          <wp:inline distT="0" distB="0" distL="0" distR="0" wp14:anchorId="0C26F510" wp14:editId="2B00EEA4">
            <wp:extent cx="5940425" cy="2053590"/>
            <wp:effectExtent l="0" t="0" r="3175" b="381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CBD19" w14:textId="5EF3626A" w:rsidR="00C602EF" w:rsidRDefault="00C602EF" w:rsidP="00C602EF">
      <w:pPr>
        <w:pStyle w:val="a3"/>
        <w:spacing w:line="259" w:lineRule="auto"/>
        <w:ind w:left="0"/>
        <w:jc w:val="center"/>
      </w:pPr>
    </w:p>
    <w:p w14:paraId="3A1353BA" w14:textId="452B8CD2" w:rsidR="00C602EF" w:rsidRPr="006779F3" w:rsidRDefault="00DB68DB" w:rsidP="00C602EF">
      <w:pPr>
        <w:pStyle w:val="a3"/>
        <w:spacing w:line="259" w:lineRule="auto"/>
        <w:ind w:left="0"/>
        <w:jc w:val="center"/>
      </w:pPr>
      <w:r>
        <w:t xml:space="preserve">Рисунок </w:t>
      </w:r>
      <w:r w:rsidR="002A6909">
        <w:t>16</w:t>
      </w:r>
      <w:r w:rsidR="006779F3">
        <w:t xml:space="preserve"> – Удаление продукта</w:t>
      </w:r>
    </w:p>
    <w:p w14:paraId="1E3F7830" w14:textId="2EF9B0E8" w:rsidR="00C602EF" w:rsidRDefault="00C602EF" w:rsidP="00C602EF">
      <w:pPr>
        <w:pStyle w:val="a3"/>
        <w:spacing w:line="259" w:lineRule="auto"/>
        <w:ind w:left="0"/>
        <w:jc w:val="center"/>
      </w:pPr>
    </w:p>
    <w:p w14:paraId="3E0F05E3" w14:textId="5217F3EC" w:rsidR="00C602EF" w:rsidRDefault="00C602EF" w:rsidP="00585695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Затем поступает запрос на подтверждения у</w:t>
      </w:r>
      <w:r w:rsidR="00130877">
        <w:rPr>
          <w:sz w:val="28"/>
          <w:szCs w:val="28"/>
        </w:rPr>
        <w:t>даления данного п(рис.17</w:t>
      </w:r>
      <w:r>
        <w:rPr>
          <w:sz w:val="28"/>
          <w:szCs w:val="28"/>
        </w:rPr>
        <w:t>).</w:t>
      </w:r>
    </w:p>
    <w:p w14:paraId="1876069B" w14:textId="77777777" w:rsidR="00130877" w:rsidRDefault="00130877" w:rsidP="00130877">
      <w:pPr>
        <w:spacing w:line="259" w:lineRule="auto"/>
        <w:jc w:val="center"/>
        <w:rPr>
          <w:sz w:val="28"/>
          <w:szCs w:val="28"/>
        </w:rPr>
      </w:pPr>
    </w:p>
    <w:p w14:paraId="59E18158" w14:textId="6749E228" w:rsidR="00C602EF" w:rsidRDefault="00130877" w:rsidP="00130877">
      <w:pPr>
        <w:spacing w:line="259" w:lineRule="auto"/>
        <w:jc w:val="center"/>
        <w:rPr>
          <w:sz w:val="28"/>
          <w:szCs w:val="28"/>
        </w:rPr>
      </w:pPr>
      <w:r w:rsidRPr="00130877">
        <w:rPr>
          <w:noProof/>
          <w:sz w:val="28"/>
          <w:szCs w:val="28"/>
        </w:rPr>
        <w:lastRenderedPageBreak/>
        <w:drawing>
          <wp:inline distT="0" distB="0" distL="0" distR="0" wp14:anchorId="7B0E3670" wp14:editId="6B4B6BAF">
            <wp:extent cx="3261643" cy="80016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61643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823FD" w14:textId="17984247" w:rsidR="00C602EF" w:rsidRDefault="00C602EF" w:rsidP="00C602EF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47336CC4" w14:textId="1D4B3E15" w:rsidR="00C602EF" w:rsidRDefault="00130877" w:rsidP="00C602EF">
      <w:pPr>
        <w:pStyle w:val="a3"/>
        <w:spacing w:line="259" w:lineRule="auto"/>
        <w:ind w:left="0"/>
        <w:jc w:val="center"/>
      </w:pPr>
      <w:r>
        <w:t>Рисунок 17</w:t>
      </w:r>
      <w:r w:rsidR="00C602EF" w:rsidRPr="00C602EF">
        <w:t xml:space="preserve"> – Подтвер</w:t>
      </w:r>
      <w:r w:rsidR="004067C5">
        <w:t>ждение удаления данного продукта</w:t>
      </w:r>
    </w:p>
    <w:p w14:paraId="405E7F9E" w14:textId="0A698F3A" w:rsidR="00C602EF" w:rsidRDefault="00C602EF" w:rsidP="00C602EF">
      <w:pPr>
        <w:pStyle w:val="a3"/>
        <w:spacing w:line="259" w:lineRule="auto"/>
        <w:ind w:left="0"/>
        <w:jc w:val="center"/>
      </w:pPr>
    </w:p>
    <w:p w14:paraId="05E073D5" w14:textId="77777777" w:rsidR="00130877" w:rsidRDefault="00130877" w:rsidP="00130877">
      <w:pPr>
        <w:spacing w:line="259" w:lineRule="auto"/>
        <w:ind w:left="710"/>
        <w:rPr>
          <w:sz w:val="28"/>
          <w:szCs w:val="28"/>
        </w:rPr>
      </w:pPr>
      <w:r>
        <w:rPr>
          <w:b/>
          <w:sz w:val="28"/>
          <w:szCs w:val="28"/>
        </w:rPr>
        <w:t>4) Редактирование продукта</w:t>
      </w:r>
      <w:r w:rsidR="00C602EF" w:rsidRPr="00130877">
        <w:rPr>
          <w:b/>
          <w:sz w:val="28"/>
          <w:szCs w:val="28"/>
        </w:rPr>
        <w:t xml:space="preserve"> - </w:t>
      </w:r>
      <w:r w:rsidR="00C602EF" w:rsidRPr="00130877">
        <w:rPr>
          <w:sz w:val="28"/>
          <w:szCs w:val="28"/>
        </w:rPr>
        <w:t xml:space="preserve">выводится информация </w:t>
      </w:r>
      <w:r w:rsidR="00CA3633" w:rsidRPr="00130877">
        <w:rPr>
          <w:sz w:val="28"/>
          <w:szCs w:val="28"/>
        </w:rPr>
        <w:t xml:space="preserve">о </w:t>
      </w:r>
      <w:r w:rsidR="00DB68DB" w:rsidRPr="00130877">
        <w:rPr>
          <w:sz w:val="28"/>
          <w:szCs w:val="28"/>
        </w:rPr>
        <w:t xml:space="preserve">всех </w:t>
      </w:r>
      <w:r>
        <w:rPr>
          <w:sz w:val="28"/>
          <w:szCs w:val="28"/>
        </w:rPr>
        <w:t>проду</w:t>
      </w:r>
    </w:p>
    <w:p w14:paraId="18C6FA2A" w14:textId="0D7D3162" w:rsidR="00C602EF" w:rsidRPr="00130877" w:rsidRDefault="00130877" w:rsidP="00130877">
      <w:p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тах</w:t>
      </w:r>
      <w:r w:rsidR="00CA3633" w:rsidRPr="00130877">
        <w:rPr>
          <w:sz w:val="28"/>
          <w:szCs w:val="28"/>
        </w:rPr>
        <w:t>,</w:t>
      </w:r>
      <w:r w:rsidR="00C602EF" w:rsidRPr="00130877">
        <w:rPr>
          <w:sz w:val="28"/>
          <w:szCs w:val="28"/>
        </w:rPr>
        <w:t xml:space="preserve"> и администратор выбирает номер пациента, которо</w:t>
      </w:r>
      <w:r w:rsidR="00DB68DB" w:rsidRPr="00130877">
        <w:rPr>
          <w:sz w:val="28"/>
          <w:szCs w:val="28"/>
        </w:rPr>
        <w:t>го хочет отредактировать (р</w:t>
      </w:r>
      <w:r>
        <w:rPr>
          <w:sz w:val="28"/>
          <w:szCs w:val="28"/>
        </w:rPr>
        <w:t>ис. 18</w:t>
      </w:r>
      <w:r w:rsidR="00C602EF" w:rsidRPr="00130877">
        <w:rPr>
          <w:sz w:val="28"/>
          <w:szCs w:val="28"/>
        </w:rPr>
        <w:t>).</w:t>
      </w:r>
    </w:p>
    <w:p w14:paraId="0C582B9C" w14:textId="0D41E040" w:rsidR="00C602EF" w:rsidRDefault="004067C5" w:rsidP="00C602EF">
      <w:pPr>
        <w:spacing w:line="259" w:lineRule="auto"/>
        <w:rPr>
          <w:sz w:val="28"/>
          <w:szCs w:val="28"/>
        </w:rPr>
      </w:pPr>
      <w:r w:rsidRPr="004067C5">
        <w:rPr>
          <w:sz w:val="28"/>
          <w:szCs w:val="28"/>
        </w:rPr>
        <w:drawing>
          <wp:inline distT="0" distB="0" distL="0" distR="0" wp14:anchorId="352771BE" wp14:editId="512F3DFA">
            <wp:extent cx="5940425" cy="181419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1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60E23" w14:textId="5E478033" w:rsidR="00C602EF" w:rsidRDefault="00C602EF" w:rsidP="00C602EF">
      <w:pPr>
        <w:spacing w:line="259" w:lineRule="auto"/>
        <w:jc w:val="center"/>
        <w:rPr>
          <w:sz w:val="28"/>
          <w:szCs w:val="28"/>
        </w:rPr>
      </w:pPr>
    </w:p>
    <w:p w14:paraId="780E1032" w14:textId="339FD14B" w:rsidR="00C602EF" w:rsidRDefault="00130877" w:rsidP="00C602EF">
      <w:pPr>
        <w:spacing w:line="259" w:lineRule="auto"/>
        <w:jc w:val="center"/>
      </w:pPr>
      <w:r>
        <w:t>Рисунок 18</w:t>
      </w:r>
      <w:r w:rsidR="00C602EF" w:rsidRPr="00C602EF">
        <w:t xml:space="preserve"> - Информация </w:t>
      </w:r>
      <w:proofErr w:type="gramStart"/>
      <w:r w:rsidR="00C602EF" w:rsidRPr="00C602EF">
        <w:t>о</w:t>
      </w:r>
      <w:r w:rsidR="00DB68DB">
        <w:t xml:space="preserve"> всех</w:t>
      </w:r>
      <w:r w:rsidR="004067C5">
        <w:t xml:space="preserve"> продукта</w:t>
      </w:r>
      <w:proofErr w:type="gramEnd"/>
      <w:r w:rsidR="00C602EF" w:rsidRPr="00C602EF">
        <w:t xml:space="preserve"> для редактирования</w:t>
      </w:r>
    </w:p>
    <w:p w14:paraId="3B8ABDFC" w14:textId="30BB44C3" w:rsidR="00C602EF" w:rsidRDefault="00C602EF" w:rsidP="00C602EF">
      <w:pPr>
        <w:spacing w:line="259" w:lineRule="auto"/>
        <w:jc w:val="center"/>
      </w:pPr>
    </w:p>
    <w:p w14:paraId="739BE7B3" w14:textId="6F3C064A" w:rsidR="00C602EF" w:rsidRPr="00C602EF" w:rsidRDefault="00C602EF" w:rsidP="004067C5">
      <w:pPr>
        <w:spacing w:line="259" w:lineRule="auto"/>
        <w:ind w:firstLine="1276"/>
      </w:pPr>
      <w:r>
        <w:rPr>
          <w:sz w:val="28"/>
          <w:szCs w:val="28"/>
        </w:rPr>
        <w:t>Затем</w:t>
      </w:r>
      <w:r w:rsidR="004067C5">
        <w:rPr>
          <w:sz w:val="28"/>
          <w:szCs w:val="28"/>
        </w:rPr>
        <w:t xml:space="preserve"> выводятся данные продукта</w:t>
      </w:r>
      <w:r w:rsidR="0055578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оторого будем </w:t>
      </w:r>
      <w:r w:rsidR="00555781">
        <w:rPr>
          <w:sz w:val="28"/>
          <w:szCs w:val="28"/>
        </w:rPr>
        <w:t xml:space="preserve">редактировать, меню </w:t>
      </w:r>
      <w:r>
        <w:rPr>
          <w:sz w:val="28"/>
          <w:szCs w:val="28"/>
        </w:rPr>
        <w:t>редактирования для пациента и производиться ввод критерия реда</w:t>
      </w:r>
      <w:r w:rsidR="004067C5">
        <w:rPr>
          <w:sz w:val="28"/>
          <w:szCs w:val="28"/>
        </w:rPr>
        <w:t>ктирования (рис.18</w:t>
      </w:r>
      <w:r>
        <w:rPr>
          <w:sz w:val="28"/>
          <w:szCs w:val="28"/>
        </w:rPr>
        <w:t>).</w:t>
      </w:r>
      <w:r w:rsidR="00555781">
        <w:rPr>
          <w:sz w:val="28"/>
          <w:szCs w:val="28"/>
        </w:rPr>
        <w:t xml:space="preserve"> </w:t>
      </w:r>
    </w:p>
    <w:p w14:paraId="1B49BE24" w14:textId="77777777" w:rsidR="00C602EF" w:rsidRPr="00C602EF" w:rsidRDefault="00C602EF" w:rsidP="00C602EF">
      <w:pPr>
        <w:spacing w:line="259" w:lineRule="auto"/>
      </w:pPr>
    </w:p>
    <w:p w14:paraId="0EA85E25" w14:textId="03EFBAA9" w:rsidR="00C602EF" w:rsidRDefault="00A10793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Работа с учетными записями - </w:t>
      </w:r>
      <w:r w:rsidR="00790231">
        <w:rPr>
          <w:sz w:val="28"/>
        </w:rPr>
        <w:t>программа запускает диал</w:t>
      </w:r>
      <w:r w:rsidR="00FE3D2A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 w:rsidR="00790231">
        <w:rPr>
          <w:sz w:val="28"/>
          <w:szCs w:val="28"/>
        </w:rPr>
        <w:t>меню «Р</w:t>
      </w:r>
      <w:r w:rsidR="00790231" w:rsidRPr="00BC1DC3">
        <w:rPr>
          <w:sz w:val="28"/>
          <w:szCs w:val="28"/>
        </w:rPr>
        <w:t>аботы с учетными записями</w:t>
      </w:r>
      <w:r w:rsidR="00790231">
        <w:rPr>
          <w:sz w:val="28"/>
          <w:szCs w:val="28"/>
        </w:rPr>
        <w:t xml:space="preserve">» </w:t>
      </w:r>
      <w:r w:rsidR="00790231">
        <w:rPr>
          <w:sz w:val="28"/>
        </w:rPr>
        <w:t>и запросом у администратора ввода желаемого номера</w:t>
      </w:r>
      <w:r w:rsidR="009E56F1">
        <w:rPr>
          <w:sz w:val="28"/>
          <w:szCs w:val="28"/>
        </w:rPr>
        <w:t xml:space="preserve"> (рис.19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ED887DD" w14:textId="39D9B966" w:rsidR="009E56F1" w:rsidRDefault="009E56F1" w:rsidP="009E56F1">
      <w:pPr>
        <w:spacing w:line="259" w:lineRule="auto"/>
        <w:rPr>
          <w:sz w:val="28"/>
          <w:szCs w:val="28"/>
        </w:rPr>
      </w:pPr>
    </w:p>
    <w:p w14:paraId="70AA4456" w14:textId="77777777" w:rsidR="009E56F1" w:rsidRPr="009E56F1" w:rsidRDefault="009E56F1" w:rsidP="009E56F1">
      <w:pPr>
        <w:spacing w:line="259" w:lineRule="auto"/>
        <w:rPr>
          <w:sz w:val="28"/>
          <w:szCs w:val="28"/>
        </w:rPr>
      </w:pPr>
    </w:p>
    <w:p w14:paraId="4FD0742C" w14:textId="041E9F8F" w:rsidR="00A10793" w:rsidRPr="009E56F1" w:rsidRDefault="009E56F1" w:rsidP="009E56F1">
      <w:pPr>
        <w:spacing w:line="259" w:lineRule="auto"/>
        <w:jc w:val="center"/>
        <w:rPr>
          <w:sz w:val="28"/>
          <w:szCs w:val="28"/>
        </w:rPr>
      </w:pPr>
      <w:r w:rsidRPr="009E56F1">
        <w:rPr>
          <w:sz w:val="28"/>
          <w:szCs w:val="28"/>
        </w:rPr>
        <w:drawing>
          <wp:inline distT="0" distB="0" distL="0" distR="0" wp14:anchorId="464A59ED" wp14:editId="14792D34">
            <wp:extent cx="2019475" cy="114309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19475" cy="11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25AB9" w14:textId="2AF8F066" w:rsidR="00A10793" w:rsidRDefault="00A10793" w:rsidP="00A10793">
      <w:pPr>
        <w:spacing w:line="259" w:lineRule="auto"/>
        <w:jc w:val="center"/>
        <w:rPr>
          <w:b/>
          <w:sz w:val="28"/>
          <w:szCs w:val="28"/>
        </w:rPr>
      </w:pPr>
    </w:p>
    <w:p w14:paraId="2B2B445C" w14:textId="50B2C3A3" w:rsidR="00A10793" w:rsidRDefault="009E56F1" w:rsidP="00A10793">
      <w:pPr>
        <w:spacing w:line="259" w:lineRule="auto"/>
        <w:jc w:val="center"/>
      </w:pPr>
      <w:r>
        <w:t>Рисунок 19</w:t>
      </w:r>
      <w:r w:rsidR="00A10793" w:rsidRPr="00A10793">
        <w:t xml:space="preserve"> – </w:t>
      </w:r>
      <w:r w:rsidR="00CA3633">
        <w:t>Меню «Р</w:t>
      </w:r>
      <w:r w:rsidR="00A10793" w:rsidRPr="00A10793">
        <w:t>аботы с учетными записями</w:t>
      </w:r>
      <w:r w:rsidR="00CA3633">
        <w:t>»</w:t>
      </w:r>
      <w:r w:rsidR="00B16B99">
        <w:t xml:space="preserve"> для</w:t>
      </w:r>
      <w:r w:rsidR="00A10793" w:rsidRPr="00A10793">
        <w:t xml:space="preserve"> администратора</w:t>
      </w:r>
    </w:p>
    <w:p w14:paraId="35A21A0B" w14:textId="60C7A531" w:rsidR="00A10793" w:rsidRDefault="00A10793" w:rsidP="00A10793">
      <w:pPr>
        <w:spacing w:line="259" w:lineRule="auto"/>
        <w:jc w:val="center"/>
      </w:pPr>
    </w:p>
    <w:p w14:paraId="7D62179E" w14:textId="74EE88AD" w:rsidR="00A10793" w:rsidRDefault="00A10793" w:rsidP="005D33B8">
      <w:pPr>
        <w:pStyle w:val="a3"/>
        <w:numPr>
          <w:ilvl w:val="0"/>
          <w:numId w:val="50"/>
        </w:numPr>
        <w:spacing w:line="259" w:lineRule="auto"/>
        <w:ind w:left="142" w:firstLine="851"/>
        <w:rPr>
          <w:sz w:val="28"/>
          <w:szCs w:val="28"/>
        </w:rPr>
      </w:pPr>
      <w:r>
        <w:rPr>
          <w:b/>
          <w:sz w:val="28"/>
          <w:szCs w:val="28"/>
        </w:rPr>
        <w:t xml:space="preserve">Просмотр аккаунтов - </w:t>
      </w:r>
      <w:r>
        <w:rPr>
          <w:sz w:val="28"/>
          <w:szCs w:val="28"/>
        </w:rPr>
        <w:t>выводится информация о всех учетных запис</w:t>
      </w:r>
      <w:r w:rsidR="009E56F1">
        <w:rPr>
          <w:sz w:val="28"/>
          <w:szCs w:val="28"/>
        </w:rPr>
        <w:t>ях (логин, доступ, роль</w:t>
      </w:r>
      <w:r w:rsidR="009E56F1" w:rsidRPr="009E56F1">
        <w:rPr>
          <w:sz w:val="28"/>
          <w:szCs w:val="28"/>
        </w:rPr>
        <w:t xml:space="preserve">, </w:t>
      </w:r>
      <w:r w:rsidR="009E56F1">
        <w:rPr>
          <w:sz w:val="28"/>
          <w:szCs w:val="28"/>
        </w:rPr>
        <w:t>хешированный пароль) (рис.20</w:t>
      </w:r>
      <w:r>
        <w:rPr>
          <w:sz w:val="28"/>
          <w:szCs w:val="28"/>
        </w:rPr>
        <w:t>).</w:t>
      </w:r>
    </w:p>
    <w:p w14:paraId="3730FC9D" w14:textId="77777777" w:rsidR="00A10793" w:rsidRDefault="00A10793" w:rsidP="00A10793">
      <w:pPr>
        <w:spacing w:line="259" w:lineRule="auto"/>
        <w:rPr>
          <w:sz w:val="28"/>
          <w:szCs w:val="28"/>
        </w:rPr>
      </w:pPr>
    </w:p>
    <w:p w14:paraId="6D57E262" w14:textId="1E786B93" w:rsidR="00A10793" w:rsidRDefault="009E56F1" w:rsidP="009E56F1">
      <w:pPr>
        <w:spacing w:line="259" w:lineRule="auto"/>
        <w:jc w:val="center"/>
        <w:rPr>
          <w:sz w:val="28"/>
          <w:szCs w:val="28"/>
        </w:rPr>
      </w:pPr>
      <w:r w:rsidRPr="009E56F1">
        <w:rPr>
          <w:sz w:val="28"/>
          <w:szCs w:val="28"/>
        </w:rPr>
        <w:lastRenderedPageBreak/>
        <w:drawing>
          <wp:inline distT="0" distB="0" distL="0" distR="0" wp14:anchorId="33E78850" wp14:editId="54654319">
            <wp:extent cx="4366638" cy="93734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66638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4B127" w14:textId="77777777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65D0034" w14:textId="02606E46" w:rsidR="00A10793" w:rsidRDefault="009E56F1" w:rsidP="00A10793">
      <w:pPr>
        <w:spacing w:line="259" w:lineRule="auto"/>
        <w:jc w:val="center"/>
      </w:pPr>
      <w:r>
        <w:t>Рисунок 20</w:t>
      </w:r>
      <w:r w:rsidR="00A10793">
        <w:t>– Просмотр информации о всех учетных записях</w:t>
      </w:r>
    </w:p>
    <w:p w14:paraId="02090652" w14:textId="40DF4680" w:rsidR="00A10793" w:rsidRDefault="00A10793" w:rsidP="00A10793">
      <w:pPr>
        <w:spacing w:line="259" w:lineRule="auto"/>
        <w:jc w:val="center"/>
      </w:pPr>
    </w:p>
    <w:p w14:paraId="50A06EFF" w14:textId="0A4461EA" w:rsidR="00A10793" w:rsidRPr="00A10793" w:rsidRDefault="00A10793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А</w:t>
      </w:r>
      <w:r w:rsidR="004A2166">
        <w:rPr>
          <w:b/>
          <w:sz w:val="28"/>
          <w:szCs w:val="28"/>
        </w:rPr>
        <w:t>ктивация аккаунта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</w:t>
      </w:r>
      <w:r w:rsidR="004A2166">
        <w:rPr>
          <w:sz w:val="28"/>
          <w:szCs w:val="28"/>
        </w:rPr>
        <w:t xml:space="preserve">се аккаунты без доступа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ую заявку одобрить (дать доступ</w:t>
      </w:r>
      <w:r w:rsidR="00FC4F3D">
        <w:rPr>
          <w:sz w:val="28"/>
          <w:szCs w:val="28"/>
        </w:rPr>
        <w:t xml:space="preserve"> учетной </w:t>
      </w:r>
      <w:proofErr w:type="gramStart"/>
      <w:r w:rsidR="00FC4F3D">
        <w:rPr>
          <w:sz w:val="28"/>
          <w:szCs w:val="28"/>
        </w:rPr>
        <w:t>записи</w:t>
      </w:r>
      <w:r w:rsidR="009E56F1">
        <w:rPr>
          <w:sz w:val="28"/>
          <w:szCs w:val="28"/>
        </w:rPr>
        <w:t>)(</w:t>
      </w:r>
      <w:proofErr w:type="gramEnd"/>
      <w:r w:rsidR="009E56F1">
        <w:rPr>
          <w:sz w:val="28"/>
          <w:szCs w:val="28"/>
        </w:rPr>
        <w:t>рис.21</w:t>
      </w:r>
      <w:r>
        <w:rPr>
          <w:sz w:val="28"/>
          <w:szCs w:val="28"/>
        </w:rPr>
        <w:t>).</w:t>
      </w:r>
    </w:p>
    <w:p w14:paraId="629FEFE6" w14:textId="64A719A9" w:rsidR="00A10793" w:rsidRDefault="009E56F1" w:rsidP="009E56F1">
      <w:pPr>
        <w:spacing w:line="259" w:lineRule="auto"/>
        <w:jc w:val="center"/>
        <w:rPr>
          <w:sz w:val="28"/>
          <w:szCs w:val="28"/>
        </w:rPr>
      </w:pPr>
      <w:r w:rsidRPr="009E56F1">
        <w:rPr>
          <w:sz w:val="28"/>
          <w:szCs w:val="28"/>
        </w:rPr>
        <w:drawing>
          <wp:inline distT="0" distB="0" distL="0" distR="0" wp14:anchorId="11515272" wp14:editId="77D491D6">
            <wp:extent cx="2994920" cy="1310754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94920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3AF70" w14:textId="6A9B8AC5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C278BD1" w14:textId="64ED01AA" w:rsidR="00A10793" w:rsidRDefault="009E56F1" w:rsidP="00A10793">
      <w:pPr>
        <w:spacing w:line="259" w:lineRule="auto"/>
        <w:jc w:val="center"/>
      </w:pPr>
      <w:r>
        <w:t>Рисунок 21</w:t>
      </w:r>
      <w:r w:rsidR="00A10793" w:rsidRPr="004A2166">
        <w:t xml:space="preserve"> – Активация аккаунта</w:t>
      </w:r>
    </w:p>
    <w:p w14:paraId="59CFBFDB" w14:textId="7D932B8B" w:rsidR="004A2166" w:rsidRPr="008258A8" w:rsidRDefault="004A2166" w:rsidP="004A2166">
      <w:pPr>
        <w:spacing w:line="259" w:lineRule="auto"/>
        <w:rPr>
          <w:lang w:val="en-US"/>
        </w:rPr>
      </w:pPr>
    </w:p>
    <w:p w14:paraId="3031F10D" w14:textId="2CFF7A90" w:rsidR="004A2166" w:rsidRDefault="004A2166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 w:rsidRPr="004A2166">
        <w:rPr>
          <w:b/>
          <w:sz w:val="28"/>
          <w:szCs w:val="28"/>
        </w:rPr>
        <w:t>Блокировка аккаунта</w:t>
      </w:r>
      <w:r>
        <w:rPr>
          <w:b/>
          <w:sz w:val="28"/>
          <w:szCs w:val="28"/>
        </w:rPr>
        <w:t xml:space="preserve"> -  </w:t>
      </w:r>
      <w:r>
        <w:rPr>
          <w:sz w:val="28"/>
          <w:szCs w:val="28"/>
        </w:rPr>
        <w:t xml:space="preserve">выводятся все аккаунты с доступом для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ой аккаунт заблокировать (без доступа), затем поступает запрос на подтверждения действия для бло</w:t>
      </w:r>
      <w:r w:rsidR="009E56F1">
        <w:rPr>
          <w:sz w:val="28"/>
          <w:szCs w:val="28"/>
        </w:rPr>
        <w:t>кировки данного аккаунта (рис.22</w:t>
      </w:r>
      <w:r>
        <w:rPr>
          <w:sz w:val="28"/>
          <w:szCs w:val="28"/>
        </w:rPr>
        <w:t>).</w:t>
      </w:r>
    </w:p>
    <w:p w14:paraId="600DBDE7" w14:textId="77777777" w:rsidR="009E56F1" w:rsidRPr="009E56F1" w:rsidRDefault="009E56F1" w:rsidP="009E56F1">
      <w:pPr>
        <w:spacing w:line="259" w:lineRule="auto"/>
        <w:rPr>
          <w:sz w:val="28"/>
          <w:szCs w:val="28"/>
        </w:rPr>
      </w:pPr>
    </w:p>
    <w:p w14:paraId="0BF86A10" w14:textId="39B660E7" w:rsidR="004A2166" w:rsidRDefault="009E56F1" w:rsidP="009E56F1">
      <w:pPr>
        <w:spacing w:line="259" w:lineRule="auto"/>
        <w:jc w:val="center"/>
        <w:rPr>
          <w:sz w:val="28"/>
          <w:szCs w:val="28"/>
        </w:rPr>
      </w:pPr>
      <w:r w:rsidRPr="009E56F1">
        <w:rPr>
          <w:sz w:val="28"/>
          <w:szCs w:val="28"/>
        </w:rPr>
        <w:drawing>
          <wp:inline distT="0" distB="0" distL="0" distR="0" wp14:anchorId="1518C66C" wp14:editId="7280DEF2">
            <wp:extent cx="3558848" cy="1386960"/>
            <wp:effectExtent l="0" t="0" r="381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58848" cy="138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05D3B" w14:textId="77777777" w:rsidR="009E56F1" w:rsidRPr="009E56F1" w:rsidRDefault="009E56F1" w:rsidP="009E56F1">
      <w:pPr>
        <w:spacing w:line="259" w:lineRule="auto"/>
        <w:jc w:val="center"/>
        <w:rPr>
          <w:sz w:val="28"/>
          <w:szCs w:val="28"/>
        </w:rPr>
      </w:pPr>
    </w:p>
    <w:p w14:paraId="247BB7D0" w14:textId="024D9A62" w:rsidR="004A2166" w:rsidRDefault="009E56F1" w:rsidP="004A2166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2</w:t>
      </w:r>
      <w:r w:rsidR="004A2166">
        <w:rPr>
          <w:sz w:val="28"/>
          <w:szCs w:val="28"/>
        </w:rPr>
        <w:t xml:space="preserve"> – Блокировка аккаунта</w:t>
      </w:r>
    </w:p>
    <w:p w14:paraId="13455C41" w14:textId="086A715F" w:rsidR="004A2166" w:rsidRDefault="004A2166" w:rsidP="004A2166">
      <w:pPr>
        <w:spacing w:line="259" w:lineRule="auto"/>
        <w:jc w:val="center"/>
        <w:rPr>
          <w:sz w:val="28"/>
          <w:szCs w:val="28"/>
        </w:rPr>
      </w:pPr>
    </w:p>
    <w:p w14:paraId="3E88B6F8" w14:textId="425D0075" w:rsidR="004A2166" w:rsidRDefault="004A2166" w:rsidP="005D33B8">
      <w:pPr>
        <w:pStyle w:val="a3"/>
        <w:numPr>
          <w:ilvl w:val="0"/>
          <w:numId w:val="46"/>
        </w:numPr>
        <w:spacing w:after="160" w:line="259" w:lineRule="auto"/>
        <w:ind w:left="0" w:firstLine="709"/>
        <w:rPr>
          <w:sz w:val="28"/>
          <w:szCs w:val="28"/>
        </w:rPr>
      </w:pPr>
      <w:r w:rsidRPr="004A2166">
        <w:rPr>
          <w:b/>
          <w:sz w:val="28"/>
          <w:szCs w:val="28"/>
        </w:rPr>
        <w:t>О</w:t>
      </w:r>
      <w:r w:rsidR="009E56F1">
        <w:rPr>
          <w:b/>
          <w:sz w:val="28"/>
          <w:szCs w:val="28"/>
        </w:rPr>
        <w:t>бработка данных продукта</w:t>
      </w:r>
      <w:r w:rsidRPr="004A2166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с</w:t>
      </w:r>
      <w:r w:rsidRPr="004A2166">
        <w:rPr>
          <w:sz w:val="28"/>
          <w:szCs w:val="28"/>
        </w:rPr>
        <w:t>нимки экр</w:t>
      </w:r>
      <w:r w:rsidR="009E56F1">
        <w:rPr>
          <w:sz w:val="28"/>
          <w:szCs w:val="28"/>
        </w:rPr>
        <w:t xml:space="preserve">ана обработки данных </w:t>
      </w:r>
      <w:proofErr w:type="gramStart"/>
      <w:r w:rsidR="009E56F1">
        <w:rPr>
          <w:sz w:val="28"/>
          <w:szCs w:val="28"/>
        </w:rPr>
        <w:t>о продукта</w:t>
      </w:r>
      <w:proofErr w:type="gramEnd"/>
      <w:r w:rsidRPr="004A216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 w:rsidR="009E56F1">
        <w:rPr>
          <w:sz w:val="28"/>
          <w:szCs w:val="28"/>
        </w:rPr>
        <w:t>.</w:t>
      </w:r>
    </w:p>
    <w:p w14:paraId="0D52AA8A" w14:textId="06C5A719" w:rsidR="007746F2" w:rsidRDefault="007746F2" w:rsidP="005D33B8">
      <w:pPr>
        <w:pStyle w:val="a3"/>
        <w:numPr>
          <w:ilvl w:val="0"/>
          <w:numId w:val="46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ход из функционала администратора -</w:t>
      </w:r>
      <w:r>
        <w:rPr>
          <w:sz w:val="28"/>
          <w:szCs w:val="28"/>
        </w:rPr>
        <w:t xml:space="preserve"> с</w:t>
      </w:r>
      <w:r w:rsidRPr="004A2166">
        <w:rPr>
          <w:sz w:val="28"/>
          <w:szCs w:val="28"/>
        </w:rPr>
        <w:t xml:space="preserve">нимки </w:t>
      </w:r>
      <w:r>
        <w:rPr>
          <w:sz w:val="28"/>
          <w:szCs w:val="28"/>
        </w:rPr>
        <w:t xml:space="preserve">экрана выхода из функционала администратора 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 w:rsidR="009E56F1">
        <w:rPr>
          <w:sz w:val="28"/>
          <w:szCs w:val="28"/>
        </w:rPr>
        <w:t>.</w:t>
      </w:r>
    </w:p>
    <w:p w14:paraId="5AF8BA73" w14:textId="201BA27D" w:rsidR="00EB01A1" w:rsidRDefault="00EB01A1" w:rsidP="00B16B99">
      <w:pPr>
        <w:spacing w:line="259" w:lineRule="auto"/>
        <w:rPr>
          <w:sz w:val="28"/>
          <w:szCs w:val="28"/>
        </w:rPr>
      </w:pPr>
    </w:p>
    <w:p w14:paraId="03BC1B3D" w14:textId="4EAFC345" w:rsidR="00EB697A" w:rsidRDefault="00CE1507" w:rsidP="00EB697A">
      <w:pPr>
        <w:pStyle w:val="2"/>
        <w:spacing w:before="0"/>
        <w:ind w:firstLine="709"/>
      </w:pPr>
      <w:r>
        <w:t>4.3</w:t>
      </w:r>
      <w:r w:rsidR="00EB697A">
        <w:t xml:space="preserve"> Модуль пользователя</w:t>
      </w:r>
    </w:p>
    <w:p w14:paraId="2DE62039" w14:textId="4267CA8F" w:rsidR="00EB01A1" w:rsidRDefault="00EB01A1" w:rsidP="00EB01A1">
      <w:pPr>
        <w:spacing w:line="259" w:lineRule="auto"/>
        <w:rPr>
          <w:b/>
          <w:sz w:val="28"/>
          <w:szCs w:val="28"/>
        </w:rPr>
      </w:pPr>
    </w:p>
    <w:p w14:paraId="1A3290DE" w14:textId="40BB51F4" w:rsidR="00453AA7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lastRenderedPageBreak/>
        <w:t>После успешного входа в функционал пользователя программа запускает диалоговое взаимодействие с пользователем путём отображения пронумерованных пунктов меню и запросом у пользователя</w:t>
      </w:r>
      <w:r w:rsidR="009E56F1">
        <w:rPr>
          <w:sz w:val="28"/>
        </w:rPr>
        <w:t xml:space="preserve"> ввода желаемого номера (рис. 2</w:t>
      </w:r>
      <w:r w:rsidR="009E56F1" w:rsidRPr="009E56F1">
        <w:rPr>
          <w:sz w:val="28"/>
        </w:rPr>
        <w:t>3</w:t>
      </w:r>
      <w:r>
        <w:rPr>
          <w:sz w:val="28"/>
        </w:rPr>
        <w:t>).</w:t>
      </w:r>
    </w:p>
    <w:p w14:paraId="213799D8" w14:textId="77777777" w:rsidR="009E56F1" w:rsidRDefault="009E56F1" w:rsidP="00453AA7">
      <w:pPr>
        <w:spacing w:line="259" w:lineRule="auto"/>
        <w:ind w:firstLine="709"/>
        <w:rPr>
          <w:sz w:val="28"/>
        </w:rPr>
      </w:pPr>
    </w:p>
    <w:p w14:paraId="01E67578" w14:textId="3457F0F2" w:rsidR="00EB01A1" w:rsidRPr="009E56F1" w:rsidRDefault="009E56F1" w:rsidP="009E56F1">
      <w:pPr>
        <w:spacing w:line="259" w:lineRule="auto"/>
        <w:rPr>
          <w:b/>
          <w:sz w:val="28"/>
          <w:szCs w:val="28"/>
        </w:rPr>
      </w:pPr>
      <w:r w:rsidRPr="009E56F1">
        <w:rPr>
          <w:b/>
          <w:sz w:val="28"/>
          <w:szCs w:val="28"/>
        </w:rPr>
        <w:drawing>
          <wp:inline distT="0" distB="0" distL="0" distR="0" wp14:anchorId="0C4FE040" wp14:editId="7B00FBBC">
            <wp:extent cx="5940425" cy="252095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72F84" w14:textId="20E5ED28" w:rsidR="00EB01A1" w:rsidRDefault="00EB01A1" w:rsidP="00EB01A1">
      <w:pPr>
        <w:spacing w:line="259" w:lineRule="auto"/>
        <w:jc w:val="center"/>
        <w:rPr>
          <w:b/>
          <w:sz w:val="28"/>
          <w:szCs w:val="28"/>
          <w:lang w:val="en-US"/>
        </w:rPr>
      </w:pPr>
    </w:p>
    <w:p w14:paraId="2FC7D68C" w14:textId="03551F7B" w:rsidR="00EB01A1" w:rsidRDefault="009E56F1" w:rsidP="00EB01A1">
      <w:pPr>
        <w:spacing w:line="259" w:lineRule="auto"/>
        <w:jc w:val="center"/>
      </w:pPr>
      <w:r>
        <w:t>Рисунок 23</w:t>
      </w:r>
      <w:r w:rsidR="00EB01A1" w:rsidRPr="00EB01A1">
        <w:t xml:space="preserve"> – Главное меню пользователя</w:t>
      </w:r>
    </w:p>
    <w:p w14:paraId="449F599D" w14:textId="116F6979" w:rsidR="00EB01A1" w:rsidRDefault="00EB01A1" w:rsidP="00EB01A1">
      <w:pPr>
        <w:spacing w:line="259" w:lineRule="auto"/>
        <w:jc w:val="center"/>
      </w:pPr>
    </w:p>
    <w:p w14:paraId="7A2E02BF" w14:textId="635AD15B" w:rsidR="00EB01A1" w:rsidRPr="00EB01A1" w:rsidRDefault="009E56F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>Просмотр всей продукции</w:t>
      </w:r>
      <w:r w:rsidR="00EB01A1" w:rsidRPr="00EB01A1">
        <w:rPr>
          <w:b/>
          <w:sz w:val="28"/>
          <w:szCs w:val="28"/>
        </w:rPr>
        <w:t xml:space="preserve"> </w:t>
      </w:r>
      <w:r w:rsidR="00EB01A1">
        <w:rPr>
          <w:b/>
          <w:sz w:val="28"/>
          <w:szCs w:val="28"/>
        </w:rPr>
        <w:t>–</w:t>
      </w:r>
      <w:r w:rsidR="00EB01A1" w:rsidRPr="00EB01A1">
        <w:rPr>
          <w:b/>
          <w:sz w:val="28"/>
          <w:szCs w:val="28"/>
        </w:rPr>
        <w:t xml:space="preserve"> </w:t>
      </w:r>
      <w:r w:rsidR="00EB01A1">
        <w:rPr>
          <w:sz w:val="28"/>
          <w:szCs w:val="28"/>
        </w:rPr>
        <w:t xml:space="preserve">снимки экрана </w:t>
      </w:r>
      <w:r w:rsidR="006074D6">
        <w:rPr>
          <w:sz w:val="28"/>
          <w:szCs w:val="28"/>
        </w:rPr>
        <w:t>просмотра все</w:t>
      </w:r>
      <w:r w:rsidR="00A1241C">
        <w:rPr>
          <w:sz w:val="28"/>
          <w:szCs w:val="28"/>
        </w:rPr>
        <w:t>й продукции</w:t>
      </w:r>
      <w:r w:rsidR="006074D6">
        <w:rPr>
          <w:sz w:val="28"/>
          <w:szCs w:val="28"/>
        </w:rPr>
        <w:t xml:space="preserve"> </w:t>
      </w:r>
      <w:r w:rsidR="00EB01A1">
        <w:rPr>
          <w:sz w:val="28"/>
          <w:szCs w:val="28"/>
        </w:rPr>
        <w:t xml:space="preserve">совпадают со снимками экрана в модуле </w:t>
      </w:r>
      <w:r w:rsidR="00A1241C">
        <w:rPr>
          <w:sz w:val="28"/>
          <w:szCs w:val="28"/>
        </w:rPr>
        <w:t>главного администратора</w:t>
      </w:r>
      <w:r w:rsidR="00EB01A1">
        <w:rPr>
          <w:sz w:val="28"/>
          <w:szCs w:val="28"/>
        </w:rPr>
        <w:t>.</w:t>
      </w:r>
    </w:p>
    <w:p w14:paraId="6308D800" w14:textId="7BA7D4D3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иск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поиска данных</w:t>
      </w:r>
      <w:r>
        <w:rPr>
          <w:sz w:val="28"/>
          <w:szCs w:val="28"/>
        </w:rPr>
        <w:t xml:space="preserve"> совпадают со снимками экрана в</w:t>
      </w:r>
      <w:r w:rsidR="00A1241C">
        <w:rPr>
          <w:sz w:val="28"/>
          <w:szCs w:val="28"/>
        </w:rPr>
        <w:t xml:space="preserve"> модуле главного администратора.</w:t>
      </w:r>
    </w:p>
    <w:p w14:paraId="2744795B" w14:textId="2946E634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ртировка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сортировки данных</w:t>
      </w:r>
      <w:r>
        <w:rPr>
          <w:sz w:val="28"/>
          <w:szCs w:val="28"/>
        </w:rPr>
        <w:t xml:space="preserve"> совпадают со снимками экрана в </w:t>
      </w:r>
      <w:r w:rsidR="00A1241C">
        <w:rPr>
          <w:sz w:val="28"/>
          <w:szCs w:val="28"/>
        </w:rPr>
        <w:t>модуле главного администратора.</w:t>
      </w:r>
    </w:p>
    <w:p w14:paraId="062DCA17" w14:textId="4B56AE09" w:rsidR="00A1241C" w:rsidRPr="00A1241C" w:rsidRDefault="006074D6" w:rsidP="00A1241C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ход из функционала пользователя – </w:t>
      </w:r>
      <w:r>
        <w:rPr>
          <w:sz w:val="28"/>
          <w:szCs w:val="28"/>
        </w:rPr>
        <w:t xml:space="preserve">снимки экрана выхода из функционала пользователя совпадают со снимками экрана в модуле </w:t>
      </w:r>
      <w:r w:rsidR="00A1241C">
        <w:rPr>
          <w:sz w:val="28"/>
          <w:szCs w:val="28"/>
        </w:rPr>
        <w:t>главного администратора</w:t>
      </w:r>
      <w:r>
        <w:rPr>
          <w:sz w:val="28"/>
          <w:szCs w:val="28"/>
        </w:rPr>
        <w:t>.</w:t>
      </w:r>
    </w:p>
    <w:p w14:paraId="575F62D0" w14:textId="77777777" w:rsidR="00A1241C" w:rsidRPr="00A1241C" w:rsidRDefault="00A1241C" w:rsidP="00A1241C">
      <w:pPr>
        <w:spacing w:line="259" w:lineRule="auto"/>
        <w:rPr>
          <w:b/>
          <w:sz w:val="28"/>
          <w:szCs w:val="28"/>
        </w:rPr>
      </w:pPr>
    </w:p>
    <w:p w14:paraId="4F19160B" w14:textId="4C36CC5E" w:rsidR="00EB697A" w:rsidRDefault="00CE1507" w:rsidP="00EB697A">
      <w:pPr>
        <w:pStyle w:val="2"/>
        <w:spacing w:before="0"/>
        <w:ind w:firstLine="709"/>
      </w:pPr>
      <w:r>
        <w:t>4.4</w:t>
      </w:r>
      <w:r w:rsidR="00EB697A">
        <w:t xml:space="preserve"> Исключительные ситуации</w:t>
      </w:r>
    </w:p>
    <w:p w14:paraId="0669EB09" w14:textId="77777777" w:rsidR="003B3C51" w:rsidRPr="00EB01A1" w:rsidRDefault="003B3C51" w:rsidP="003B3C51">
      <w:pPr>
        <w:pStyle w:val="a3"/>
        <w:spacing w:line="259" w:lineRule="auto"/>
        <w:ind w:left="710"/>
        <w:rPr>
          <w:b/>
          <w:sz w:val="28"/>
          <w:szCs w:val="28"/>
        </w:rPr>
      </w:pPr>
    </w:p>
    <w:p w14:paraId="080E9723" w14:textId="35F0A546" w:rsidR="003B3C51" w:rsidRDefault="003B3C51" w:rsidP="003B3C51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Обработка исключительных ситуаций, как правило, занимает существенную часть кода программы. Это неизбежно, потому что программа без обработки ошибок и пограничных ситуаций выглядит для пользователя некачественной и может приводить к множеству негативных последствий: повреждению данных, неверной трактовке результатов работы программы, нагрузкой на службу поддержки или разработчика и т.п. В связи с этим, в программу встроено достаточно много проверок данных и результатов выполнения функций, обработок программных исключений, сопровождающихся уведомлением пользователя о проблеме и, при возможности, логичной реакцией </w:t>
      </w:r>
      <w:r>
        <w:rPr>
          <w:sz w:val="28"/>
        </w:rPr>
        <w:lastRenderedPageBreak/>
        <w:t xml:space="preserve">на ситуацию либо прерыванием работы программы, если программа не смогла обработать исключительную ситуацию. </w:t>
      </w:r>
    </w:p>
    <w:p w14:paraId="3077AD0A" w14:textId="455943B3" w:rsidR="003B3C51" w:rsidRDefault="00A1241C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>На рисунке 24</w:t>
      </w:r>
      <w:r w:rsidR="003B3C51">
        <w:rPr>
          <w:sz w:val="28"/>
        </w:rPr>
        <w:t xml:space="preserve"> показана первая, простейшая исключительная ситуация: введён неверный логин пользователя, либо пароль</w:t>
      </w:r>
      <w:r w:rsidR="003B3C51" w:rsidRPr="00D74E63">
        <w:rPr>
          <w:sz w:val="28"/>
        </w:rPr>
        <w:t>,</w:t>
      </w:r>
      <w:r w:rsidR="000B5054">
        <w:rPr>
          <w:sz w:val="28"/>
        </w:rPr>
        <w:t xml:space="preserve"> либо у данного аккаунта нет</w:t>
      </w:r>
      <w:r w:rsidR="003B3C51">
        <w:rPr>
          <w:sz w:val="28"/>
        </w:rPr>
        <w:t xml:space="preserve"> доступа для входа в программу. Программа сообщает об этом пользователю и предлагает повторить попытку либо вернуться в главное меню авторизации.</w:t>
      </w:r>
    </w:p>
    <w:p w14:paraId="5F3550C0" w14:textId="308A7140" w:rsidR="00EB01A1" w:rsidRPr="00A1241C" w:rsidRDefault="00A1241C" w:rsidP="00A1241C">
      <w:pPr>
        <w:spacing w:line="259" w:lineRule="auto"/>
        <w:ind w:firstLine="709"/>
        <w:jc w:val="center"/>
      </w:pPr>
      <w:r w:rsidRPr="00A1241C">
        <w:drawing>
          <wp:inline distT="0" distB="0" distL="0" distR="0" wp14:anchorId="29FB187E" wp14:editId="20E77317">
            <wp:extent cx="3208298" cy="441998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08298" cy="44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30C7C" w14:textId="79D9F4BD" w:rsidR="003B3C51" w:rsidRPr="003B3C51" w:rsidRDefault="003B3C51" w:rsidP="003B3C51">
      <w:pPr>
        <w:spacing w:line="259" w:lineRule="auto"/>
        <w:jc w:val="center"/>
      </w:pPr>
    </w:p>
    <w:p w14:paraId="398EE854" w14:textId="13C1FABE" w:rsidR="003B3C51" w:rsidRDefault="00A1241C" w:rsidP="003B3C51">
      <w:pPr>
        <w:spacing w:line="259" w:lineRule="auto"/>
        <w:jc w:val="center"/>
      </w:pPr>
      <w:r>
        <w:t>Рисунок 24</w:t>
      </w:r>
      <w:r w:rsidR="003B3C51" w:rsidRPr="003B3C51">
        <w:t>– Неверный ввод логина или пароля при входе</w:t>
      </w:r>
    </w:p>
    <w:p w14:paraId="0C4BFF0E" w14:textId="7380765E" w:rsidR="003B3C51" w:rsidRDefault="003B3C51" w:rsidP="003B3C51">
      <w:pPr>
        <w:spacing w:line="259" w:lineRule="auto"/>
        <w:jc w:val="center"/>
      </w:pPr>
    </w:p>
    <w:p w14:paraId="694AE364" w14:textId="233536E9" w:rsidR="003B3C51" w:rsidRDefault="003B3C51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Во всех меню при вводе несуществующего </w:t>
      </w:r>
      <w:r w:rsidRPr="00492446">
        <w:rPr>
          <w:sz w:val="28"/>
        </w:rPr>
        <w:t>пункта меню</w:t>
      </w:r>
      <w:r w:rsidRPr="00995399">
        <w:rPr>
          <w:sz w:val="28"/>
        </w:rPr>
        <w:t xml:space="preserve"> </w:t>
      </w:r>
      <w:r>
        <w:rPr>
          <w:sz w:val="28"/>
        </w:rPr>
        <w:t>программа выведет соотв</w:t>
      </w:r>
      <w:r w:rsidR="000B5054">
        <w:rPr>
          <w:sz w:val="28"/>
        </w:rPr>
        <w:t>етствующее сообщение и попросит</w:t>
      </w:r>
      <w:r>
        <w:rPr>
          <w:sz w:val="28"/>
        </w:rPr>
        <w:t xml:space="preserve"> повторить ввод либ</w:t>
      </w:r>
      <w:r w:rsidR="00A1241C">
        <w:rPr>
          <w:sz w:val="28"/>
        </w:rPr>
        <w:t>о вернуться назад. На рисунке 25</w:t>
      </w:r>
      <w:r>
        <w:rPr>
          <w:sz w:val="28"/>
        </w:rPr>
        <w:t xml:space="preserve"> показан пример отображения ошибки при вводе несуществующего пункта меню.</w:t>
      </w:r>
    </w:p>
    <w:p w14:paraId="5096A74C" w14:textId="1CC3022D" w:rsidR="003B3C51" w:rsidRDefault="00A1241C" w:rsidP="00A1241C">
      <w:pPr>
        <w:spacing w:line="259" w:lineRule="auto"/>
        <w:jc w:val="center"/>
        <w:rPr>
          <w:sz w:val="28"/>
        </w:rPr>
      </w:pPr>
      <w:r w:rsidRPr="00A1241C">
        <w:rPr>
          <w:sz w:val="28"/>
        </w:rPr>
        <w:drawing>
          <wp:inline distT="0" distB="0" distL="0" distR="0" wp14:anchorId="429FCBDB" wp14:editId="075C799D">
            <wp:extent cx="2133785" cy="1234547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33785" cy="123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82555" w14:textId="16181006" w:rsidR="003B3C51" w:rsidRDefault="003B3C51" w:rsidP="003B3C51">
      <w:pPr>
        <w:spacing w:line="259" w:lineRule="auto"/>
        <w:ind w:firstLine="709"/>
        <w:jc w:val="center"/>
        <w:rPr>
          <w:sz w:val="28"/>
        </w:rPr>
      </w:pPr>
    </w:p>
    <w:p w14:paraId="342B6EFA" w14:textId="74BB23DF" w:rsidR="003B3C51" w:rsidRPr="003B3C51" w:rsidRDefault="00A1241C" w:rsidP="009A464B">
      <w:pPr>
        <w:spacing w:line="259" w:lineRule="auto"/>
        <w:jc w:val="center"/>
      </w:pPr>
      <w:r>
        <w:t>Рисунок 25</w:t>
      </w:r>
      <w:r w:rsidR="003B3C51" w:rsidRPr="003B3C51">
        <w:t xml:space="preserve"> – Неверный ввод пункта меню</w:t>
      </w:r>
    </w:p>
    <w:p w14:paraId="2249DD0D" w14:textId="77777777" w:rsidR="003B3C51" w:rsidRPr="003B3C51" w:rsidRDefault="003B3C51" w:rsidP="003B3C51">
      <w:pPr>
        <w:spacing w:line="259" w:lineRule="auto"/>
        <w:jc w:val="center"/>
        <w:rPr>
          <w:sz w:val="28"/>
          <w:szCs w:val="28"/>
        </w:rPr>
      </w:pPr>
    </w:p>
    <w:p w14:paraId="503DA66F" w14:textId="27C73609" w:rsidR="00EA160F" w:rsidRDefault="00EA160F" w:rsidP="00EA160F">
      <w:pPr>
        <w:spacing w:line="259" w:lineRule="auto"/>
        <w:ind w:firstLine="709"/>
        <w:rPr>
          <w:sz w:val="28"/>
        </w:rPr>
      </w:pPr>
      <w:r>
        <w:rPr>
          <w:sz w:val="28"/>
        </w:rPr>
        <w:t>При вводе пользователем несуществующего номера</w:t>
      </w:r>
      <w:r w:rsidRPr="00995399">
        <w:rPr>
          <w:sz w:val="28"/>
        </w:rPr>
        <w:t xml:space="preserve"> </w:t>
      </w:r>
      <w:r>
        <w:rPr>
          <w:sz w:val="28"/>
        </w:rPr>
        <w:t xml:space="preserve">учетной записи или </w:t>
      </w:r>
      <w:r w:rsidR="009A464B">
        <w:rPr>
          <w:sz w:val="28"/>
        </w:rPr>
        <w:t xml:space="preserve">номера </w:t>
      </w:r>
      <w:r w:rsidR="00A1241C">
        <w:rPr>
          <w:sz w:val="28"/>
        </w:rPr>
        <w:t>продукта</w:t>
      </w:r>
      <w:r>
        <w:rPr>
          <w:sz w:val="28"/>
        </w:rPr>
        <w:t xml:space="preserve"> для таких о</w:t>
      </w:r>
      <w:r w:rsidR="000B5054">
        <w:rPr>
          <w:sz w:val="28"/>
        </w:rPr>
        <w:t xml:space="preserve">пераций, как редактирование, </w:t>
      </w:r>
      <w:r>
        <w:rPr>
          <w:sz w:val="28"/>
        </w:rPr>
        <w:t>удаление</w:t>
      </w:r>
      <w:r w:rsidR="000B5054">
        <w:rPr>
          <w:sz w:val="28"/>
        </w:rPr>
        <w:t>, блокировка, активация и т.д.</w:t>
      </w:r>
      <w:r>
        <w:rPr>
          <w:sz w:val="28"/>
        </w:rPr>
        <w:t>, программа выведет соответс</w:t>
      </w:r>
      <w:r w:rsidR="00A1241C">
        <w:rPr>
          <w:sz w:val="28"/>
        </w:rPr>
        <w:t>твующее сообщение. На рисунке 26</w:t>
      </w:r>
      <w:r>
        <w:rPr>
          <w:sz w:val="28"/>
        </w:rPr>
        <w:t xml:space="preserve"> показан пример отображения ошибки при вводе несуществующего </w:t>
      </w:r>
      <w:r w:rsidRPr="00492446">
        <w:rPr>
          <w:sz w:val="28"/>
        </w:rPr>
        <w:t>номера</w:t>
      </w:r>
      <w:r>
        <w:rPr>
          <w:sz w:val="28"/>
        </w:rPr>
        <w:t xml:space="preserve"> пациента.</w:t>
      </w:r>
    </w:p>
    <w:p w14:paraId="4DEBDC3B" w14:textId="37A608B9" w:rsidR="00A1241C" w:rsidRDefault="00A1241C" w:rsidP="00A1241C">
      <w:pPr>
        <w:spacing w:line="259" w:lineRule="auto"/>
        <w:jc w:val="center"/>
        <w:rPr>
          <w:sz w:val="28"/>
        </w:rPr>
      </w:pPr>
      <w:r w:rsidRPr="00A1241C">
        <w:rPr>
          <w:sz w:val="28"/>
        </w:rPr>
        <w:drawing>
          <wp:inline distT="0" distB="0" distL="0" distR="0" wp14:anchorId="77A9695C" wp14:editId="49F9E031">
            <wp:extent cx="5940425" cy="207772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7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1587B" w14:textId="783CDB37" w:rsidR="00EA160F" w:rsidRDefault="00EA160F" w:rsidP="009A464B">
      <w:pPr>
        <w:spacing w:line="259" w:lineRule="auto"/>
        <w:jc w:val="center"/>
        <w:rPr>
          <w:sz w:val="28"/>
        </w:rPr>
      </w:pPr>
    </w:p>
    <w:p w14:paraId="78A442C3" w14:textId="1247A3F2" w:rsidR="00EA160F" w:rsidRDefault="00EA160F" w:rsidP="00EA160F">
      <w:pPr>
        <w:spacing w:line="259" w:lineRule="auto"/>
        <w:ind w:firstLine="709"/>
        <w:jc w:val="center"/>
        <w:rPr>
          <w:sz w:val="28"/>
        </w:rPr>
      </w:pPr>
    </w:p>
    <w:p w14:paraId="6169482A" w14:textId="6036C358" w:rsidR="00EA160F" w:rsidRDefault="00A1241C" w:rsidP="009A464B">
      <w:pPr>
        <w:spacing w:line="259" w:lineRule="auto"/>
        <w:jc w:val="center"/>
      </w:pPr>
      <w:r>
        <w:lastRenderedPageBreak/>
        <w:t>Рисунок 26</w:t>
      </w:r>
      <w:r w:rsidR="00EA160F" w:rsidRPr="00EA160F">
        <w:t xml:space="preserve"> – Ошибка при вводе</w:t>
      </w:r>
      <w:r>
        <w:t xml:space="preserve"> несуществующего номера продукта</w:t>
      </w:r>
      <w:r w:rsidR="00EA160F" w:rsidRPr="00EA160F">
        <w:t xml:space="preserve"> или аккаунта</w:t>
      </w:r>
    </w:p>
    <w:p w14:paraId="25C31261" w14:textId="211365A5" w:rsid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002F2876" w14:textId="0D307B7E" w:rsidR="00EA160F" w:rsidRDefault="00A1241C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27</w:t>
      </w:r>
      <w:r w:rsidR="00EA160F">
        <w:rPr>
          <w:sz w:val="28"/>
          <w:szCs w:val="28"/>
        </w:rPr>
        <w:t xml:space="preserve"> показан </w:t>
      </w:r>
      <w:r w:rsidR="000B5054">
        <w:rPr>
          <w:sz w:val="28"/>
          <w:szCs w:val="28"/>
        </w:rPr>
        <w:t xml:space="preserve">пример </w:t>
      </w:r>
      <w:r w:rsidR="00EA160F">
        <w:rPr>
          <w:sz w:val="28"/>
          <w:szCs w:val="28"/>
        </w:rPr>
        <w:t>вывод</w:t>
      </w:r>
      <w:r w:rsidR="000B5054">
        <w:rPr>
          <w:sz w:val="28"/>
          <w:szCs w:val="28"/>
        </w:rPr>
        <w:t>а</w:t>
      </w:r>
      <w:r w:rsidR="00EA160F">
        <w:rPr>
          <w:sz w:val="28"/>
          <w:szCs w:val="28"/>
        </w:rPr>
        <w:t xml:space="preserve"> </w:t>
      </w:r>
      <w:r w:rsidR="009A464B">
        <w:rPr>
          <w:sz w:val="28"/>
          <w:szCs w:val="28"/>
        </w:rPr>
        <w:t xml:space="preserve">сообщения </w:t>
      </w:r>
      <w:r w:rsidR="00EA160F">
        <w:rPr>
          <w:sz w:val="28"/>
          <w:szCs w:val="28"/>
        </w:rPr>
        <w:t>при попытке создания новой учетной записи (регистрации) с логином, который уже существует</w:t>
      </w:r>
      <w:r w:rsidR="00575C3D" w:rsidRPr="00575C3D">
        <w:rPr>
          <w:sz w:val="28"/>
          <w:szCs w:val="28"/>
        </w:rPr>
        <w:t xml:space="preserve"> (</w:t>
      </w:r>
      <w:r w:rsidR="00575C3D">
        <w:rPr>
          <w:sz w:val="28"/>
          <w:szCs w:val="28"/>
        </w:rPr>
        <w:t>занят)</w:t>
      </w:r>
      <w:r w:rsidR="00EA160F">
        <w:rPr>
          <w:sz w:val="28"/>
          <w:szCs w:val="28"/>
        </w:rPr>
        <w:t>, программа выведет соответствующее сообщение об ошибке.</w:t>
      </w:r>
    </w:p>
    <w:p w14:paraId="4FE7A7AA" w14:textId="77777777" w:rsidR="00A1241C" w:rsidRDefault="00A1241C" w:rsidP="00A1241C">
      <w:pPr>
        <w:spacing w:line="259" w:lineRule="auto"/>
        <w:jc w:val="center"/>
        <w:rPr>
          <w:sz w:val="28"/>
          <w:szCs w:val="28"/>
        </w:rPr>
      </w:pPr>
    </w:p>
    <w:p w14:paraId="1793AD61" w14:textId="3B83F1FF" w:rsidR="00EA160F" w:rsidRPr="00575C3D" w:rsidRDefault="00A1241C" w:rsidP="00A1241C">
      <w:pPr>
        <w:spacing w:line="259" w:lineRule="auto"/>
        <w:jc w:val="center"/>
        <w:rPr>
          <w:sz w:val="28"/>
          <w:szCs w:val="28"/>
        </w:rPr>
      </w:pPr>
      <w:r w:rsidRPr="00A1241C">
        <w:rPr>
          <w:sz w:val="28"/>
          <w:szCs w:val="28"/>
        </w:rPr>
        <w:drawing>
          <wp:inline distT="0" distB="0" distL="0" distR="0" wp14:anchorId="3341C224" wp14:editId="7CC1A5F5">
            <wp:extent cx="2377646" cy="365792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77646" cy="36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CFFDF" w14:textId="3C6AA28B" w:rsidR="00EA160F" w:rsidRDefault="00EA160F" w:rsidP="00A1241C">
      <w:pPr>
        <w:spacing w:line="259" w:lineRule="auto"/>
        <w:rPr>
          <w:sz w:val="28"/>
          <w:szCs w:val="28"/>
          <w:lang w:val="en-US"/>
        </w:rPr>
      </w:pPr>
    </w:p>
    <w:p w14:paraId="2A3F3003" w14:textId="6E89E3F0" w:rsidR="00EA160F" w:rsidRDefault="000A21B5" w:rsidP="00EA160F">
      <w:pPr>
        <w:spacing w:line="259" w:lineRule="auto"/>
        <w:ind w:firstLine="709"/>
        <w:jc w:val="center"/>
      </w:pPr>
      <w:r>
        <w:t>Рисунок 27</w:t>
      </w:r>
      <w:r w:rsidR="00EA160F" w:rsidRPr="00EA160F">
        <w:t xml:space="preserve"> – Занятый логин</w:t>
      </w:r>
    </w:p>
    <w:p w14:paraId="06F44194" w14:textId="288017F1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5D501F8F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34FDF076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6CCF8EF4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24714503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719FF03F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4FB0D744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7C2D6A42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724171C2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4BF2F34E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1D96922F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3C0D02C0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64032DBA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5A61A370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274596D7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13F1204D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2923AE15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299F0726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6B990173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2D65019D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7B90DFE1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1B547B76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0A629EA6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0C9CB8F9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4AC08B21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6AA68B90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5CCE55AD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459FB9DC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2EE8A0E5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377381F6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21E43740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7837C4B1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3E26B46B" w14:textId="5EC64AFD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А</w:t>
      </w:r>
    </w:p>
    <w:p w14:paraId="6DE44536" w14:textId="77777777" w:rsid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69400860" w14:textId="77777777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одульная структура программы (к пункту 2.1)</w:t>
      </w:r>
    </w:p>
    <w:p w14:paraId="23715E99" w14:textId="48ED3268" w:rsidR="001B1E69" w:rsidRDefault="001B1E69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4EB38ED4" w14:textId="73AA8242" w:rsidR="00AA0C69" w:rsidRDefault="00AA0C69" w:rsidP="00AA0C69">
      <w:pPr>
        <w:keepNext/>
        <w:spacing w:after="160" w:line="259" w:lineRule="auto"/>
        <w:jc w:val="center"/>
        <w:rPr>
          <w:sz w:val="28"/>
        </w:rPr>
      </w:pPr>
      <w:r>
        <w:object w:dxaOrig="13395" w:dyaOrig="19830" w14:anchorId="2F805C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557.4pt" o:ole="">
            <v:imagedata r:id="rId30" o:title=""/>
          </v:shape>
          <o:OLEObject Type="Embed" ProgID="Visio.Drawing.15" ShapeID="_x0000_i1025" DrawAspect="Content" ObjectID="_1715218533" r:id="rId31"/>
        </w:object>
      </w:r>
    </w:p>
    <w:p w14:paraId="4F46D751" w14:textId="77777777" w:rsidR="005C0B26" w:rsidRPr="001B1E69" w:rsidRDefault="005C0B26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6F9439C5" w14:textId="3F6148FD" w:rsidR="00095A0A" w:rsidRDefault="001B1E69" w:rsidP="00095A0A">
      <w:pPr>
        <w:keepNext/>
        <w:spacing w:after="160" w:line="259" w:lineRule="auto"/>
        <w:ind w:hanging="308"/>
        <w:jc w:val="center"/>
        <w:rPr>
          <w:sz w:val="28"/>
        </w:rPr>
      </w:pPr>
      <w:r w:rsidRPr="0082653E">
        <w:rPr>
          <w:sz w:val="28"/>
        </w:rPr>
        <w:t xml:space="preserve">Рисунок </w:t>
      </w:r>
      <w:r w:rsidR="009716D6">
        <w:rPr>
          <w:sz w:val="28"/>
        </w:rPr>
        <w:t>3</w:t>
      </w:r>
      <w:r w:rsidR="00AA0C69">
        <w:rPr>
          <w:sz w:val="28"/>
        </w:rPr>
        <w:t xml:space="preserve"> </w:t>
      </w:r>
      <w:r w:rsidR="00187810">
        <w:rPr>
          <w:sz w:val="28"/>
        </w:rPr>
        <w:t>– Модульная структура программы</w:t>
      </w:r>
    </w:p>
    <w:p w14:paraId="5291D33A" w14:textId="4EA0F1BE" w:rsidR="008D2135" w:rsidRPr="00095A0A" w:rsidRDefault="00095A0A" w:rsidP="00095A0A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402BEF7" w14:textId="599E33F7" w:rsidR="00F24D53" w:rsidRDefault="00F24D53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F24D53">
        <w:rPr>
          <w:b/>
          <w:sz w:val="32"/>
          <w:szCs w:val="32"/>
        </w:rPr>
        <w:lastRenderedPageBreak/>
        <w:t>ПРИЛОЖЕНИЕ</w:t>
      </w:r>
      <w:r w:rsidR="009A464B">
        <w:rPr>
          <w:b/>
          <w:sz w:val="32"/>
          <w:szCs w:val="32"/>
        </w:rPr>
        <w:t xml:space="preserve"> Б</w:t>
      </w:r>
    </w:p>
    <w:p w14:paraId="1DE85203" w14:textId="75353C4D" w:rsidR="008D2135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5431E2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6575CEC" w14:textId="4020C441" w:rsidR="008D2135" w:rsidRPr="00AA0C69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main</w:t>
      </w:r>
      <w:r w:rsidR="00AA0C69">
        <w:rPr>
          <w:b/>
          <w:sz w:val="32"/>
          <w:szCs w:val="32"/>
        </w:rPr>
        <w:t xml:space="preserve"> (к пункту 3.1)</w:t>
      </w:r>
    </w:p>
    <w:p w14:paraId="598CB382" w14:textId="77777777" w:rsidR="008D2135" w:rsidRDefault="008D2135" w:rsidP="00F24D53">
      <w:pPr>
        <w:spacing w:after="160" w:line="259" w:lineRule="auto"/>
        <w:ind w:hanging="952"/>
        <w:jc w:val="center"/>
        <w:rPr>
          <w:b/>
          <w:sz w:val="32"/>
          <w:szCs w:val="32"/>
        </w:rPr>
      </w:pPr>
    </w:p>
    <w:p w14:paraId="6B8CFF6D" w14:textId="5040A15F" w:rsidR="008D2135" w:rsidRDefault="008D2135" w:rsidP="00FA2A7F">
      <w:pPr>
        <w:autoSpaceDE w:val="0"/>
        <w:autoSpaceDN w:val="0"/>
        <w:adjustRightInd w:val="0"/>
        <w:ind w:firstLine="709"/>
        <w:jc w:val="center"/>
      </w:pPr>
      <w:r>
        <w:object w:dxaOrig="5926" w:dyaOrig="22576" w14:anchorId="58648EE1">
          <v:shape id="_x0000_i1026" type="#_x0000_t75" style="width:192.6pt;height:588pt" o:ole="">
            <v:imagedata r:id="rId32" o:title=""/>
          </v:shape>
          <o:OLEObject Type="Embed" ProgID="Visio.Drawing.15" ShapeID="_x0000_i1026" DrawAspect="Content" ObjectID="_1715218534" r:id="rId33"/>
        </w:object>
      </w:r>
    </w:p>
    <w:p w14:paraId="22A25C83" w14:textId="77777777" w:rsidR="008D2135" w:rsidRPr="00FD5B8B" w:rsidRDefault="008D2135" w:rsidP="008D2135">
      <w:pPr>
        <w:autoSpaceDE w:val="0"/>
        <w:autoSpaceDN w:val="0"/>
        <w:adjustRightInd w:val="0"/>
        <w:ind w:firstLine="993"/>
        <w:jc w:val="center"/>
      </w:pPr>
    </w:p>
    <w:p w14:paraId="1B2FEA57" w14:textId="21ACC765" w:rsidR="008D2135" w:rsidRPr="003B3C51" w:rsidRDefault="008D2135" w:rsidP="008D2135">
      <w:pPr>
        <w:keepNext/>
        <w:spacing w:line="259" w:lineRule="auto"/>
        <w:ind w:firstLine="2268"/>
      </w:pPr>
      <w:r w:rsidRPr="004D3A28">
        <w:t xml:space="preserve">Рисунок </w:t>
      </w:r>
      <w:r w:rsidR="009716D6">
        <w:t>4</w:t>
      </w:r>
      <w:r w:rsidRPr="004D3A28">
        <w:t xml:space="preserve"> – Блок-схема алгоритма функции </w:t>
      </w:r>
      <w:r w:rsidRPr="004D3A28">
        <w:rPr>
          <w:lang w:val="en-US"/>
        </w:rPr>
        <w:t>main</w:t>
      </w:r>
    </w:p>
    <w:p w14:paraId="3FE778E5" w14:textId="3D1F401E" w:rsidR="00097E85" w:rsidRPr="00097E85" w:rsidRDefault="00097E85" w:rsidP="00097E85">
      <w:pPr>
        <w:tabs>
          <w:tab w:val="center" w:pos="4201"/>
          <w:tab w:val="right" w:pos="9355"/>
        </w:tabs>
        <w:spacing w:after="160" w:line="259" w:lineRule="auto"/>
      </w:pPr>
    </w:p>
    <w:p w14:paraId="2E15B1CC" w14:textId="510A5291" w:rsidR="00097E85" w:rsidRPr="00AA0C69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В</w:t>
      </w:r>
    </w:p>
    <w:p w14:paraId="4761D3F7" w14:textId="77777777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4426B0AE" w14:textId="71BEB80E" w:rsidR="005C0B26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surnamePatintsEdit</w:t>
      </w:r>
      <w:r>
        <w:rPr>
          <w:b/>
          <w:sz w:val="32"/>
          <w:szCs w:val="32"/>
        </w:rPr>
        <w:t xml:space="preserve"> (к пункту 3.2)</w:t>
      </w:r>
    </w:p>
    <w:p w14:paraId="3CA7DD0F" w14:textId="3B081520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4D310712" w14:textId="7C92D964" w:rsidR="00097E85" w:rsidRDefault="00097E85" w:rsidP="00FA2A7F">
      <w:pPr>
        <w:spacing w:line="259" w:lineRule="auto"/>
        <w:ind w:left="-11" w:firstLine="720"/>
        <w:jc w:val="center"/>
      </w:pPr>
      <w:r>
        <w:object w:dxaOrig="14145" w:dyaOrig="17265" w14:anchorId="1C5E6634">
          <v:shape id="_x0000_i1027" type="#_x0000_t75" style="width:436.2pt;height:570.6pt" o:ole="">
            <v:imagedata r:id="rId34" o:title=""/>
          </v:shape>
          <o:OLEObject Type="Embed" ProgID="Visio.Drawing.15" ShapeID="_x0000_i1027" DrawAspect="Content" ObjectID="_1715218535" r:id="rId35"/>
        </w:object>
      </w:r>
    </w:p>
    <w:p w14:paraId="52B43D9F" w14:textId="36B8ABEA" w:rsidR="00097E85" w:rsidRDefault="00097E85" w:rsidP="00097E85">
      <w:pPr>
        <w:spacing w:line="259" w:lineRule="auto"/>
        <w:ind w:left="-11" w:firstLine="11"/>
        <w:jc w:val="center"/>
      </w:pPr>
    </w:p>
    <w:p w14:paraId="65A7EEB9" w14:textId="5D903150" w:rsidR="00097E85" w:rsidRPr="003B3C51" w:rsidRDefault="00097E85" w:rsidP="00097E85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5</w:t>
      </w:r>
      <w:r>
        <w:t xml:space="preserve"> – Блок-схема алгоритма функции </w:t>
      </w:r>
      <w:r>
        <w:rPr>
          <w:lang w:val="en-US"/>
        </w:rPr>
        <w:t>surnamePatientsEdit</w:t>
      </w:r>
    </w:p>
    <w:p w14:paraId="4FFD8CBC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7575B0BF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591FF15F" w14:textId="49F13740" w:rsidR="00EC0FD9" w:rsidRPr="005431E2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Г</w:t>
      </w:r>
    </w:p>
    <w:p w14:paraId="397BB6C2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EC0FD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5A1F03DF" w14:textId="40749453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deletePatient</w:t>
      </w:r>
      <w:r>
        <w:rPr>
          <w:b/>
          <w:sz w:val="32"/>
          <w:szCs w:val="32"/>
        </w:rPr>
        <w:t xml:space="preserve"> (к пункту 3.3)</w:t>
      </w:r>
    </w:p>
    <w:p w14:paraId="536B1482" w14:textId="4D0635AA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024593A0" w14:textId="63ECDFFE" w:rsidR="00EC0FD9" w:rsidRDefault="00EC0FD9" w:rsidP="00EC0FD9">
      <w:pPr>
        <w:spacing w:line="259" w:lineRule="auto"/>
        <w:ind w:left="-11" w:firstLine="11"/>
        <w:jc w:val="center"/>
      </w:pPr>
      <w:r>
        <w:object w:dxaOrig="16261" w:dyaOrig="28966" w14:anchorId="00DC1BB6">
          <v:shape id="_x0000_i1028" type="#_x0000_t75" style="width:375.6pt;height:601.2pt" o:ole="">
            <v:imagedata r:id="rId36" o:title=""/>
          </v:shape>
          <o:OLEObject Type="Embed" ProgID="Visio.Drawing.15" ShapeID="_x0000_i1028" DrawAspect="Content" ObjectID="_1715218536" r:id="rId37"/>
        </w:object>
      </w:r>
    </w:p>
    <w:p w14:paraId="234FD00E" w14:textId="2D792002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37CE0C0A" w14:textId="72F65AA6" w:rsidR="008258A8" w:rsidRPr="00284805" w:rsidRDefault="00EC0FD9" w:rsidP="008258A8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6</w:t>
      </w:r>
      <w:r>
        <w:t xml:space="preserve"> – Блок-схема алгоритма функции </w:t>
      </w:r>
      <w:r>
        <w:rPr>
          <w:lang w:val="en-US"/>
        </w:rPr>
        <w:t>deletePatient</w:t>
      </w:r>
    </w:p>
    <w:p w14:paraId="5F0B808C" w14:textId="2C3481E5" w:rsidR="00397989" w:rsidRPr="00AA0C6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ПРИЛОЖЕНИЕ Д</w:t>
      </w:r>
    </w:p>
    <w:p w14:paraId="574F542C" w14:textId="77777777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95D099B" w14:textId="2D96372B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истинг кода с комментариями</w:t>
      </w:r>
    </w:p>
    <w:p w14:paraId="76CF4914" w14:textId="04EB66F0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2A0578A8" w14:textId="2091E193" w:rsidR="00062B3B" w:rsidRDefault="00BF579C" w:rsidP="00A074C4">
      <w:pPr>
        <w:spacing w:line="259" w:lineRule="auto"/>
        <w:ind w:left="-11" w:firstLine="720"/>
        <w:rPr>
          <w:b/>
          <w:sz w:val="28"/>
          <w:szCs w:val="28"/>
        </w:rPr>
      </w:pPr>
      <w:r w:rsidRPr="00BF579C">
        <w:rPr>
          <w:b/>
          <w:sz w:val="28"/>
          <w:szCs w:val="28"/>
        </w:rPr>
        <w:t xml:space="preserve">Файл </w:t>
      </w:r>
      <w:r w:rsidR="00A074C4">
        <w:rPr>
          <w:b/>
          <w:sz w:val="28"/>
          <w:szCs w:val="28"/>
          <w:lang w:val="en-US"/>
        </w:rPr>
        <w:t>Main</w:t>
      </w:r>
      <w:r w:rsidRPr="00284805">
        <w:rPr>
          <w:b/>
          <w:sz w:val="28"/>
          <w:szCs w:val="28"/>
        </w:rPr>
        <w:t>.</w:t>
      </w:r>
      <w:r w:rsidR="00A074C4">
        <w:rPr>
          <w:b/>
          <w:sz w:val="28"/>
          <w:szCs w:val="28"/>
          <w:lang w:val="en-US"/>
        </w:rPr>
        <w:t>cpp</w:t>
      </w:r>
    </w:p>
    <w:p w14:paraId="7282144D" w14:textId="77777777" w:rsid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  <w:t xml:space="preserve">   **/</w:t>
      </w:r>
    </w:p>
    <w:p w14:paraId="0351C663" w14:textId="77777777" w:rsid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 подключаем заголовочные файлы</w:t>
      </w:r>
    </w:p>
    <w:p w14:paraId="7334738B" w14:textId="77777777" w:rsid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#includ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outputToConsole.h"</w:t>
      </w:r>
    </w:p>
    <w:p w14:paraId="3E418273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192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workingWithUsers.h"</w:t>
      </w:r>
    </w:p>
    <w:p w14:paraId="7236565B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192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workWithData.h"</w:t>
      </w:r>
    </w:p>
    <w:p w14:paraId="299BE66F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192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5CE3F016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192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 </w:t>
      </w:r>
    </w:p>
    <w:p w14:paraId="2F7E6BF0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FFF97E7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B7337DC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in(</w:t>
      </w:r>
      <w:proofErr w:type="gramEnd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7E32BC93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B794271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D192B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подключение</w:t>
      </w:r>
      <w:r w:rsidRPr="00CD192B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русского</w:t>
      </w:r>
      <w:r w:rsidRPr="00CD192B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языка</w:t>
      </w:r>
      <w:r w:rsidRPr="00CD192B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</w:p>
    <w:p w14:paraId="75F6F0BE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locale(</w:t>
      </w:r>
      <w:proofErr w:type="gramEnd"/>
      <w:r w:rsidRPr="00CD192B"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LC_ALL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CD192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Russian"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D7EA76E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EE9EAEC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EE62FE9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D192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izeArrayOfData = 1, sizeArrayOfUsers = 1;</w:t>
      </w:r>
    </w:p>
    <w:p w14:paraId="2FC8BEC2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D192B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arrayOfData = </w:t>
      </w:r>
      <w:r w:rsidRPr="00CD192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192B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sizeArrayOfData];</w:t>
      </w:r>
    </w:p>
    <w:p w14:paraId="434AEC65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adProductFile(</w:t>
      </w:r>
      <w:proofErr w:type="gramEnd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Data, sizeArrayOfData);</w:t>
      </w:r>
    </w:p>
    <w:p w14:paraId="2C5BC951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5846EE1C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D192B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arrayOfUsers = </w:t>
      </w:r>
      <w:r w:rsidRPr="00CD192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192B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sizeArrayOfUsers];</w:t>
      </w:r>
    </w:p>
    <w:p w14:paraId="34297F2A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adUserFile(</w:t>
      </w:r>
      <w:proofErr w:type="gramEnd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Users, sizeArrayOfUsers);</w:t>
      </w:r>
    </w:p>
    <w:p w14:paraId="370043AD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20312063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7B435F5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D192B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вывод</w:t>
      </w:r>
      <w:r w:rsidRPr="00CD192B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</w:p>
    <w:p w14:paraId="7786B01F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riteToConsole(</w:t>
      </w:r>
      <w:proofErr w:type="gramEnd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Data, arrayOfUsers, sizeArrayOfData, sizeArrayOfUsers);</w:t>
      </w:r>
    </w:p>
    <w:p w14:paraId="051F9757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7FDA4AC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8A31993" w14:textId="77777777" w:rsid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0;</w:t>
      </w:r>
    </w:p>
    <w:p w14:paraId="3418F3FF" w14:textId="77777777" w:rsid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470E5938" w14:textId="422C5648" w:rsidR="00A074C4" w:rsidRPr="00AA6081" w:rsidRDefault="00A074C4" w:rsidP="00A074C4">
      <w:pPr>
        <w:rPr>
          <w:rFonts w:eastAsiaTheme="minorHAnsi"/>
          <w:sz w:val="28"/>
          <w:szCs w:val="28"/>
          <w:lang w:eastAsia="en-US"/>
        </w:rPr>
      </w:pPr>
    </w:p>
    <w:p w14:paraId="1F58F0C1" w14:textId="3AC04A21" w:rsidR="00A074C4" w:rsidRPr="001E1AF2" w:rsidRDefault="001E1AF2" w:rsidP="00A074C4">
      <w:pPr>
        <w:ind w:firstLine="709"/>
        <w:rPr>
          <w:rFonts w:eastAsiaTheme="minorHAnsi"/>
          <w:b/>
          <w:sz w:val="28"/>
          <w:szCs w:val="28"/>
          <w:lang w:eastAsia="en-US"/>
        </w:rPr>
      </w:pPr>
      <w:r>
        <w:rPr>
          <w:rFonts w:eastAsiaTheme="minorHAnsi"/>
          <w:b/>
          <w:sz w:val="28"/>
          <w:szCs w:val="28"/>
          <w:lang w:eastAsia="en-US"/>
        </w:rPr>
        <w:t>Основыне функции из ф</w:t>
      </w:r>
      <w:r w:rsidR="00A074C4">
        <w:rPr>
          <w:rFonts w:eastAsiaTheme="minorHAnsi"/>
          <w:b/>
          <w:sz w:val="28"/>
          <w:szCs w:val="28"/>
          <w:lang w:eastAsia="en-US"/>
        </w:rPr>
        <w:t>айл</w:t>
      </w:r>
      <w:r>
        <w:rPr>
          <w:rFonts w:eastAsiaTheme="minorHAnsi"/>
          <w:b/>
          <w:sz w:val="28"/>
          <w:szCs w:val="28"/>
          <w:lang w:eastAsia="en-US"/>
        </w:rPr>
        <w:t>а</w:t>
      </w:r>
      <w:r w:rsidR="00A074C4" w:rsidRPr="001E1AF2">
        <w:rPr>
          <w:rFonts w:eastAsiaTheme="minorHAnsi"/>
          <w:b/>
          <w:sz w:val="28"/>
          <w:szCs w:val="28"/>
          <w:lang w:eastAsia="en-US"/>
        </w:rPr>
        <w:t xml:space="preserve"> </w:t>
      </w:r>
      <w:r w:rsidR="00CD192B">
        <w:rPr>
          <w:rFonts w:eastAsiaTheme="minorHAnsi"/>
          <w:b/>
          <w:sz w:val="28"/>
          <w:szCs w:val="28"/>
          <w:lang w:val="en-US" w:eastAsia="en-US"/>
        </w:rPr>
        <w:t>outputToConsole</w:t>
      </w:r>
      <w:r w:rsidR="00A074C4" w:rsidRPr="001E1AF2">
        <w:rPr>
          <w:rFonts w:eastAsiaTheme="minorHAnsi"/>
          <w:b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sz w:val="28"/>
          <w:szCs w:val="28"/>
          <w:lang w:val="en-US" w:eastAsia="en-US"/>
        </w:rPr>
        <w:t>cpp</w:t>
      </w:r>
    </w:p>
    <w:p w14:paraId="4B5C3492" w14:textId="29ED01C7" w:rsidR="00A074C4" w:rsidRPr="001E1AF2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09246BD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26B075B6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reateNewAccount(</w:t>
      </w:r>
      <w:proofErr w:type="gramEnd"/>
      <w:r w:rsidRPr="00F7388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amp;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5AA091A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5D01430F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ystem(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cls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4766C8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password, username;</w:t>
      </w:r>
    </w:p>
    <w:p w14:paraId="1E2EDF06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countOfMistake = 3;</w:t>
      </w:r>
    </w:p>
    <w:p w14:paraId="072EAA72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UserArray(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+ 1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44D92E9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whil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ntOfMistake !</w:t>
      </w:r>
      <w:proofErr w:type="gramEnd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= 0) {</w:t>
      </w:r>
    </w:p>
    <w:p w14:paraId="4F09B0A9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логин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 cin &gt;&gt; username;</w:t>
      </w:r>
    </w:p>
    <w:p w14:paraId="41CB3031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B0497C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проверка</w:t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на</w:t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правильность</w:t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ввода</w:t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имени</w:t>
      </w:r>
    </w:p>
    <w:p w14:paraId="6A3E7352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sUsernameCorrect(</w:t>
      </w:r>
      <w:proofErr w:type="gramEnd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username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)) {</w:t>
      </w:r>
    </w:p>
    <w:p w14:paraId="78DAF112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этот логин занят, введите новый!!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025F290B" w14:textId="7B0D7A33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У вас осталось ввести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&lt;&lt; countOfMistake 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раза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17B634E2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ntOfMistake--;</w:t>
      </w:r>
    </w:p>
    <w:p w14:paraId="44178A2F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countOfMistake == 0) {</w:t>
      </w:r>
    </w:p>
    <w:p w14:paraId="561D13E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У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ас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осталось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опыток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4905A4F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0E54BB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795614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8C0A492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71766A73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6DEAFD1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80BD074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848985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ароль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 cin &gt;&gt; password;</w:t>
      </w:r>
    </w:p>
    <w:p w14:paraId="2409A6F7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1570549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добавление</w:t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в</w:t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массив</w:t>
      </w:r>
    </w:p>
    <w:p w14:paraId="227273CC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getSalt(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password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);</w:t>
      </w:r>
    </w:p>
    <w:p w14:paraId="1BD12E61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password += </w:t>
      </w:r>
      <w:proofErr w:type="gramStart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].salt;</w:t>
      </w:r>
    </w:p>
    <w:p w14:paraId="42ED0DD7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].saltedHashPassword = hashing(password);</w:t>
      </w:r>
    </w:p>
    <w:p w14:paraId="1B38B957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].role = 0;</w:t>
      </w:r>
    </w:p>
    <w:p w14:paraId="6A2AF5FA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].access = 0;</w:t>
      </w:r>
    </w:p>
    <w:p w14:paraId="0D2B5A94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].nickname = username;</w:t>
      </w:r>
    </w:p>
    <w:p w14:paraId="533EA2AD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4F3A88E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Отлично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записал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ожидайт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одобрени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ашего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аккаунта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\n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2962408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616C0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9949639" w14:textId="0D3851B4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 w:rsidR="008D5E38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функционал админа</w:t>
      </w:r>
    </w:p>
    <w:p w14:paraId="345400BE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dminOutput(</w:t>
      </w:r>
      <w:proofErr w:type="gramEnd"/>
      <w:r w:rsidRPr="00F7388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15AD526A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53F7ABC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adminChoice, choiceOfProduct;</w:t>
      </w:r>
    </w:p>
    <w:p w14:paraId="5F544A0C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FA9A0B3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whil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ru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6986D3E8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system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cls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747C6629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1) работа с таблицей продукции \n 2) работа с таблицей пользователей \n"</w:t>
      </w:r>
    </w:p>
    <w:p w14:paraId="63682EE6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0) Выйти из системы \n Введите номер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2EDC1F13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4DA0D67F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num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7388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ADMIN_CHOIC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2E51A1A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EXI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</w:t>
      </w:r>
    </w:p>
    <w:p w14:paraId="0CB248A7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WORK_WITH_PRODUC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</w:t>
      </w:r>
    </w:p>
    <w:p w14:paraId="2E99D3C2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WORK_WITH_USERS</w:t>
      </w:r>
    </w:p>
    <w:p w14:paraId="5E5D8FF1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;</w:t>
      </w:r>
    </w:p>
    <w:p w14:paraId="466801E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adminChoice;</w:t>
      </w:r>
    </w:p>
    <w:p w14:paraId="1F1E6765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switch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(adminChoice) {</w:t>
      </w:r>
    </w:p>
    <w:p w14:paraId="6C714B0E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cas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2F4F4F"/>
          <w:sz w:val="19"/>
          <w:szCs w:val="19"/>
          <w:lang w:eastAsia="en-US"/>
        </w:rPr>
        <w:t>WORK_WITH_PRODUC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:</w:t>
      </w:r>
    </w:p>
    <w:p w14:paraId="51594F39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whil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 {</w:t>
      </w:r>
    </w:p>
    <w:p w14:paraId="6A41105A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system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cls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5D1D33F2" w14:textId="7DEEB4D4" w:rsidR="00F7388D" w:rsidRDefault="00F7388D" w:rsidP="008D5E38">
      <w:pPr>
        <w:autoSpaceDE w:val="0"/>
        <w:autoSpaceDN w:val="0"/>
        <w:adjustRightInd w:val="0"/>
        <w:ind w:left="216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productTableOutput(</w:t>
      </w:r>
      <w:proofErr w:type="gramEnd"/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arrayOfProduc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</w:t>
      </w: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sizeArrayOfData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445EB04B" w14:textId="2640BFB2" w:rsidR="00F7388D" w:rsidRDefault="00F7388D" w:rsidP="008D5E38">
      <w:pPr>
        <w:autoSpaceDE w:val="0"/>
        <w:autoSpaceDN w:val="0"/>
        <w:adjustRightInd w:val="0"/>
        <w:ind w:left="2880" w:firstLine="72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\n 1) сортировка \n 2) поиск \n 3) вывод количество выпущенных изделий по каждому наименованию \n"</w:t>
      </w:r>
    </w:p>
    <w:p w14:paraId="7F9DFDDE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4) выход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6B211892" w14:textId="791C7E87" w:rsidR="00F7388D" w:rsidRDefault="00F7388D" w:rsidP="008D5E38">
      <w:pPr>
        <w:autoSpaceDE w:val="0"/>
        <w:autoSpaceDN w:val="0"/>
        <w:adjustRightInd w:val="0"/>
        <w:ind w:left="360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\n 5) добовление продукта\n 6) удаление продукта \n 7) редактировать данные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6FB87AA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омер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346E60A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choiceOfProduct;</w:t>
      </w:r>
    </w:p>
    <w:p w14:paraId="21F3C11C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choiceOfProduct &lt; 4) {</w:t>
      </w:r>
    </w:p>
    <w:p w14:paraId="1F4420D9" w14:textId="4C2803AA" w:rsidR="00F7388D" w:rsidRPr="00F7388D" w:rsidRDefault="00F7388D" w:rsidP="008D5E38">
      <w:pPr>
        <w:autoSpaceDE w:val="0"/>
        <w:autoSpaceDN w:val="0"/>
        <w:adjustRightInd w:val="0"/>
        <w:ind w:left="432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serOutput(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 choiceOfProduct);</w:t>
      </w:r>
    </w:p>
    <w:p w14:paraId="13ACD7DC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68E1E125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oiceOfProduct == 4) {</w:t>
      </w:r>
    </w:p>
    <w:p w14:paraId="3C873A8F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рощайт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\n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ADE4BEE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break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2D13A3F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6586A8B3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7A02D708" w14:textId="3D0D6200" w:rsidR="00F7388D" w:rsidRPr="00F7388D" w:rsidRDefault="00F7388D" w:rsidP="008D5E38">
      <w:pPr>
        <w:autoSpaceDE w:val="0"/>
        <w:autoSpaceDN w:val="0"/>
        <w:adjustRightInd w:val="0"/>
        <w:ind w:left="432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splayAdditionalFeatures(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 choiceOfProduct);</w:t>
      </w:r>
    </w:p>
    <w:p w14:paraId="5A003F59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68B1378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3076D024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91BBDF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8543C46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72990718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as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7388D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WORK_WITH_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73B2105D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ystem(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cls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12AA85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WorkdWithUsers(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C87C787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FFE3DF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79B0D5D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as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7388D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EXI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625C4EEC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ystem(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cls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0A4C9F09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рощайт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\n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87DD3F1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E389CD1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CE4D6B7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efaul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220E0DB0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 коректное число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102FDF4C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break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17962F98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77AC8A8B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}</w:t>
      </w:r>
    </w:p>
    <w:p w14:paraId="314BFCC5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}</w:t>
      </w:r>
    </w:p>
    <w:p w14:paraId="4B2CD839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284A778C" w14:textId="77777777" w:rsidR="008D5E38" w:rsidRDefault="00F7388D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4BD8EB35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 что должно выводить у обычного пошльзователя</w:t>
      </w:r>
    </w:p>
    <w:p w14:paraId="5BC436A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serOutput(</w:t>
      </w:r>
      <w:proofErr w:type="gramEnd"/>
      <w:r w:rsidRPr="008D5E3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choice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117296AB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 sortingChoice и searchingChoice переменные для выбора метода сортировки и поиска соответсвенно</w:t>
      </w:r>
    </w:p>
    <w:p w14:paraId="740ACF59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5DC1702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izeArrayOfProduct;</w:t>
      </w:r>
    </w:p>
    <w:p w14:paraId="60F7AA4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ameOfProduct, nameOfResponsible;</w:t>
      </w:r>
    </w:p>
    <w:p w14:paraId="184C758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844BE8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num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CHOICE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104E847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EXI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</w:t>
      </w:r>
    </w:p>
    <w:p w14:paraId="2F3C4B8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SORTING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</w:t>
      </w:r>
    </w:p>
    <w:p w14:paraId="372B524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SEARCH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</w:t>
      </w:r>
    </w:p>
    <w:p w14:paraId="13FFBFB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INDIVIDUAL_TASK</w:t>
      </w:r>
    </w:p>
    <w:p w14:paraId="556A8E1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;</w:t>
      </w:r>
    </w:p>
    <w:p w14:paraId="73DB0F6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switch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choice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35EAE1F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SORTING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0EEAE0C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Sorting(</w:t>
      </w:r>
      <w:proofErr w:type="gramEnd"/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3BCE5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0BAE2A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C96599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SEARCH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2EF7DAC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Search(</w:t>
      </w:r>
      <w:proofErr w:type="gramEnd"/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5911E4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B4321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962222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INDIVIDUAL_TASK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04C40F9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IndividualTask(</w:t>
      </w:r>
      <w:proofErr w:type="gramEnd"/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0964E1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13EEA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5C28C8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efaul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4395A02F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system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cls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5E2F0B35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Введите коректное число!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4DCDCBD1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}</w:t>
      </w:r>
    </w:p>
    <w:p w14:paraId="6B10E96A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3ED90AE7" w14:textId="3C446E5B" w:rsidR="00A074C4" w:rsidRPr="00AA6081" w:rsidRDefault="00A074C4" w:rsidP="008D5E38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0F8950AC" w14:textId="06EF4592" w:rsidR="00A074C4" w:rsidRPr="008D5E38" w:rsidRDefault="001E1AF2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8D5E3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8D5E38">
        <w:rPr>
          <w:rFonts w:eastAsiaTheme="minorHAnsi"/>
          <w:b/>
          <w:color w:val="000000"/>
          <w:sz w:val="28"/>
          <w:szCs w:val="28"/>
          <w:lang w:val="en-US" w:eastAsia="en-US"/>
        </w:rPr>
        <w:t>workWithUsers</w:t>
      </w:r>
      <w:r w:rsidR="008D5E38" w:rsidRPr="008D5E38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8D5E3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0093E8A8" w14:textId="1A51C4E1" w:rsidR="00A074C4" w:rsidRPr="008D5E38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</w:p>
    <w:p w14:paraId="098D4DF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3C20298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#include "outputToConsole.h"</w:t>
      </w:r>
    </w:p>
    <w:p w14:paraId="38E622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FD7274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string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terPassword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 {</w:t>
      </w:r>
    </w:p>
    <w:p w14:paraId="2C0AC3A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tring pass;</w:t>
      </w:r>
    </w:p>
    <w:p w14:paraId="3401D1D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har symbol;</w:t>
      </w:r>
    </w:p>
    <w:p w14:paraId="44DBE09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nst char BACK_SPACE = 0;</w:t>
      </w:r>
    </w:p>
    <w:p w14:paraId="42442FF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nst char ENTER = 13;</w:t>
      </w:r>
    </w:p>
    <w:p w14:paraId="4CF0DD2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 (true) {</w:t>
      </w:r>
    </w:p>
    <w:p w14:paraId="4F61643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64E17D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// принимаем функции с консоли</w:t>
      </w:r>
    </w:p>
    <w:p w14:paraId="5CF4D9E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mbol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_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getch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38598F5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</w:p>
    <w:p w14:paraId="5EDC336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f (symbol == ENTER) {</w:t>
      </w:r>
    </w:p>
    <w:p w14:paraId="40ACBE8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break; </w:t>
      </w:r>
    </w:p>
    <w:p w14:paraId="3E15044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4752C2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4D009CD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if (symbol == BACK_SPACE) {</w:t>
      </w:r>
    </w:p>
    <w:p w14:paraId="2B8D802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ass.size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() &gt; 0) {</w:t>
      </w:r>
    </w:p>
    <w:p w14:paraId="6E79494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pass.pop_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ack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;</w:t>
      </w:r>
    </w:p>
    <w:p w14:paraId="3DFD1A1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\b \b";</w:t>
      </w:r>
    </w:p>
    <w:p w14:paraId="31DE8A0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4162AFD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0200E83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if (symbol &gt; 31) {</w:t>
      </w:r>
    </w:p>
    <w:p w14:paraId="77D9F57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*";</w:t>
      </w:r>
    </w:p>
    <w:p w14:paraId="7FAA2AB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pass += symbol;</w:t>
      </w:r>
    </w:p>
    <w:p w14:paraId="3E34F1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101E480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{</w:t>
      </w:r>
    </w:p>
    <w:p w14:paraId="74BCEF5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\b \b";</w:t>
      </w:r>
    </w:p>
    <w:p w14:paraId="0F3666B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50F8EC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0E4BA9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\n";</w:t>
      </w:r>
    </w:p>
    <w:p w14:paraId="51D6ED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 pass;</w:t>
      </w:r>
    </w:p>
    <w:p w14:paraId="3D744F5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3215577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77C917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string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validatio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s* arrayOfUsers, int sizeArrayOfUsers) {</w:t>
      </w:r>
    </w:p>
    <w:p w14:paraId="78A85CB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ttempt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3; // количество попыток у пользователя</w:t>
      </w:r>
    </w:p>
    <w:p w14:paraId="6DFA463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tring username, password;</w:t>
      </w:r>
    </w:p>
    <w:p w14:paraId="3565063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 (true) {</w:t>
      </w:r>
    </w:p>
    <w:p w14:paraId="7FAD7D5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3DAF813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10FD4E2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логин: "; cin &gt;&gt; username;</w:t>
      </w:r>
    </w:p>
    <w:p w14:paraId="60AB53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out &lt;&lt; </w:t>
      </w:r>
      <w:bookmarkStart w:id="4" w:name="_GoBack"/>
      <w:bookmarkEnd w:id="4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" Введите пароль: ";</w:t>
      </w:r>
    </w:p>
    <w:p w14:paraId="27BADD6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password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terPassword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;</w:t>
      </w:r>
    </w:p>
    <w:p w14:paraId="46CD856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5837BF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sPasswordCorrec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assword, username, arrayOfUsers, sizeArrayOfUsers) &amp;&amp;</w:t>
      </w:r>
    </w:p>
    <w:p w14:paraId="30385B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sUsernameCorrec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name, arrayOfUsers, sizeArrayOfUsers)) {</w:t>
      </w:r>
    </w:p>
    <w:p w14:paraId="7D2A48D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 username;</w:t>
      </w:r>
    </w:p>
    <w:p w14:paraId="5A3A3CF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0741EB8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Неверный пароль или логин, повторыите попытку, у вас осталось попыток "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ttempt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dl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06F4A5E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("pause");</w:t>
      </w:r>
    </w:p>
    <w:p w14:paraId="728D7A4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--attempts;</w:t>
      </w:r>
    </w:p>
    <w:p w14:paraId="38994D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attempts == 0) {</w:t>
      </w:r>
    </w:p>
    <w:p w14:paraId="6C4DD1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аш лимит исчерпан";</w:t>
      </w:r>
    </w:p>
    <w:p w14:paraId="006F26D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4331BF9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668F507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230E669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7A821FF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6D105B2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2785077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// если день или месяц является единичным числом, то к этому числу добавляется 0</w:t>
      </w:r>
    </w:p>
    <w:p w14:paraId="357CFBA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string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ayWithZero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nt date) {</w:t>
      </w:r>
    </w:p>
    <w:p w14:paraId="16D0480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tring resultString = "0";</w:t>
      </w:r>
    </w:p>
    <w:p w14:paraId="4F68447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date &lt; 10) {</w:t>
      </w:r>
    </w:p>
    <w:p w14:paraId="6E17F9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sultString += to_string(date);</w:t>
      </w:r>
    </w:p>
    <w:p w14:paraId="28DAD6E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 resultString;</w:t>
      </w:r>
    </w:p>
    <w:p w14:paraId="6E7245F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0F3C2F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 to_string(date);</w:t>
      </w:r>
    </w:p>
    <w:p w14:paraId="128C5A3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2D6E0F4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724CF71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// вывод таблицы продуктов склада</w:t>
      </w:r>
    </w:p>
    <w:p w14:paraId="0DAF7D6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 arrayOfProduct, int sizeArrayOfData) {</w:t>
      </w:r>
    </w:p>
    <w:p w14:paraId="206AA8A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out &lt;&lt; "|" 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2) &lt;&lt; "#" &lt;&lt; setw(2) &lt;&lt; "|" &lt;&lt; setw(18) &lt;&lt; "дата производства" &lt;&lt; setw(2) &lt;&lt; "|"</w:t>
      </w:r>
    </w:p>
    <w:p w14:paraId="36D5703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11) &lt;&lt; "номер цеха" &lt;&lt; setw(2) &lt;&lt; "|" &lt;&lt; setw(18) &lt;&lt; "название продукта" &lt;&lt; setw(2) &lt;&lt; "|"</w:t>
      </w:r>
    </w:p>
    <w:p w14:paraId="353E4AB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29) &lt;&lt; "количество выпущенных единиц"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2) &lt;&lt; "|"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18) &lt;&lt; "имя ответсвенного"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3) &lt;&lt; "|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31C42C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for (int i = 0; i &lt; sizeArrayOfData; i++) {</w:t>
      </w:r>
    </w:p>
    <w:p w14:paraId="4DFCB55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|-----------------------------------------------------------------------------------------------------------|\n";</w:t>
      </w:r>
    </w:p>
    <w:p w14:paraId="72C6001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out &lt;&lt; "|" 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2) &lt;&lt; i &lt;&lt; setw(2) &lt;&lt; "|" &lt;&lt; setw(7) &lt;&lt; dayWithZero(arrayOfProduct[i].dayWhenProductCreate.day) &lt;&lt; "." &lt;&lt;</w:t>
      </w:r>
    </w:p>
    <w:p w14:paraId="30FDFC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ayWithZero(arrayOfProduct[i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].dayWhenProductCreate.month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 &lt;&lt; "." &lt;&lt; dayWithZero(arrayOfProduct[i].dayWhenProductCreate.year) &lt;&lt; setw(5) &lt;&lt; "|"</w:t>
      </w:r>
    </w:p>
    <w:p w14:paraId="1ADCB4B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7) &lt;&lt; arrayOfProduct[i].workShopNumber &lt;&lt; setw(6) &lt;&lt; "|" &lt;&lt; setw(11) &lt;&lt; arrayOfProduct[i].productName &lt;&lt; setw(9) &lt;&lt; "|"</w:t>
      </w:r>
    </w:p>
    <w:p w14:paraId="200E89A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15) &lt;&lt; arrayOfProduct[i].numberOfProductsProduced &lt;&lt; setw(16) &lt;&lt; "|" &lt;&lt; setw(13) &lt;&lt; arrayOfProduct[i].responsiblePerson &lt;&lt; setw(8) &lt;&lt; "|\n";</w:t>
      </w:r>
    </w:p>
    <w:p w14:paraId="68C4BB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E6ADD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44B98BA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|-----------------------------------------------------------------------------------------------------------|\n";</w:t>
      </w:r>
    </w:p>
    <w:p w14:paraId="1D2F389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379BF30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74C6D6B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B270FE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// вывод таблицы пользователей</w:t>
      </w:r>
    </w:p>
    <w:p w14:paraId="7499F56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s* arrayOfUsers, int sizeArrayOfUsers) {</w:t>
      </w:r>
    </w:p>
    <w:p w14:paraId="516813C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out &lt;&lt; "|" 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2) &lt;&lt; "#" &lt;&lt; setw(2) &lt;&lt; "|" &lt;&lt; setw(17) &lt;&lt; "имя пользователя" &lt;&lt; setw(2) &lt;&lt; "|"</w:t>
      </w:r>
    </w:p>
    <w:p w14:paraId="20CBD5A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20) &lt;&lt; "хешированный пароль" &lt;&lt; setw(2) &lt;&lt; "|"</w:t>
      </w:r>
    </w:p>
    <w:p w14:paraId="46D0DE2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5) &lt;&lt; "роль" &lt;&lt; setw(2) &lt;&lt; "|" &lt;&lt; setw(7) &lt;&lt; "доступ" &lt;&lt; setw(3) &lt;&lt; "|\n";</w:t>
      </w:r>
    </w:p>
    <w:p w14:paraId="55E87B7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for (int i = 0; i &lt; sizeArrayOfUsers; i++) {</w:t>
      </w:r>
    </w:p>
    <w:p w14:paraId="52D5DF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|------------------------------------------------------------|\n";</w:t>
      </w:r>
    </w:p>
    <w:p w14:paraId="71E52B1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out &lt;&lt; "|" 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2) &lt;&lt; i &lt;&lt; setw(2) &lt;&lt; "|" &lt;&lt; setw(10) &lt;&lt; arrayOfUsers[i].nickname &lt;&lt; setw(9) &lt;&lt; "|"</w:t>
      </w:r>
    </w:p>
    <w:p w14:paraId="7FB4386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20) &lt;&lt; arrayOfUsers[i].saltedHashPassword &lt;&lt; setw(2) &lt;&lt; "|"</w:t>
      </w:r>
    </w:p>
    <w:p w14:paraId="3FE48FE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3) &lt;&lt; arrayOfUsers[i].role &lt;&lt; setw(4) &lt;&lt; "|" &lt;&lt; setw(5) &lt;&lt; arrayOfUsers[i].access &lt;&lt; setw(5) &lt;&lt; "|\n";</w:t>
      </w:r>
    </w:p>
    <w:p w14:paraId="3E7050B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75D5CCE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|------------------------------------------------------------|";</w:t>
      </w:r>
    </w:p>
    <w:p w14:paraId="2623ACB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41A6A64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3144CC0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Sorting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 arrayOfProduct, int sizeArrayOfData) {</w:t>
      </w:r>
    </w:p>
    <w:p w14:paraId="3754F0A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50A1200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5056222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13681C5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по какому методу будем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соритровать:\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1) по дню когда он был произведён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</w:t>
      </w:r>
    </w:p>
    <w:p w14:paraId="1C12F81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сортировка по номеру цеха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3) по количеству выпущенных единиц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4) выход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Введите число: ";</w:t>
      </w:r>
    </w:p>
    <w:p w14:paraId="1EC53C3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nt sortingChoice;</w:t>
      </w:r>
    </w:p>
    <w:p w14:paraId="0FA3CEF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sortingChoice;</w:t>
      </w:r>
    </w:p>
    <w:p w14:paraId="1A48A4E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sortingChoice == 4) {</w:t>
      </w:r>
    </w:p>
    <w:p w14:paraId="6FEB792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3793A65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660EAB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orting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sortingChoice);</w:t>
      </w:r>
    </w:p>
    <w:p w14:paraId="3F192E2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440D109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444283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pause");</w:t>
      </w:r>
    </w:p>
    <w:p w14:paraId="46B85E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2A0BBBD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1F32EA9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Search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 arrayOfProduct, int sizeArrayOfData) {</w:t>
      </w:r>
    </w:p>
    <w:p w14:paraId="7F5DC25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4AF5ABF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searchingChoice, date, element, count, numberOfWorkshop, sizeOfTempArray = 1;</w:t>
      </w:r>
    </w:p>
    <w:p w14:paraId="4DD328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ProductInfo* searchingArray = new ProductInfo[sizeOfTempArray];</w:t>
      </w:r>
    </w:p>
    <w:p w14:paraId="38CA72A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  <w:t>string nameOfResponsible, nameOfProduct;</w:t>
      </w:r>
    </w:p>
    <w:p w14:paraId="499DDD3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483C71A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по какому методу будем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искать:\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1) по году когда он был произведён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</w:t>
      </w:r>
    </w:p>
    <w:p w14:paraId="51E1ECD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поиск по номеру цеха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3) по названию продукта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4) по количеству выпущенных единиц"</w:t>
      </w:r>
    </w:p>
    <w:p w14:paraId="6348AD2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5) по имени ответсвенного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0) Выход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Введите число: ";</w:t>
      </w:r>
    </w:p>
    <w:p w14:paraId="7627AD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searchingChoice;</w:t>
      </w:r>
    </w:p>
    <w:p w14:paraId="6B31222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6F89D5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1AB9FF9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6C8EC83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3CA33A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num SEARCHING_CHOICE {</w:t>
      </w:r>
    </w:p>
    <w:p w14:paraId="5D1752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XIT,</w:t>
      </w:r>
    </w:p>
    <w:p w14:paraId="62C3489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YEAR_OF_CREATION,</w:t>
      </w:r>
    </w:p>
    <w:p w14:paraId="78C4ACE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ORKSHOP_NUMBER,</w:t>
      </w:r>
    </w:p>
    <w:p w14:paraId="2C2946C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PRODUCT_NAME,</w:t>
      </w:r>
    </w:p>
    <w:p w14:paraId="468BF5E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AMOUNT_OF_PRODUCT,</w:t>
      </w:r>
    </w:p>
    <w:p w14:paraId="0265D46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SPONSIBLE_BERSON</w:t>
      </w:r>
    </w:p>
    <w:p w14:paraId="1791FDF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;</w:t>
      </w:r>
    </w:p>
    <w:p w14:paraId="56C9777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9F9666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witch (searchingChoice) {</w:t>
      </w:r>
    </w:p>
    <w:p w14:paraId="3FD94FA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ED1D79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YEAR_OF_CREATION:</w:t>
      </w:r>
    </w:p>
    <w:p w14:paraId="23499E5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год: ";</w:t>
      </w:r>
    </w:p>
    <w:p w14:paraId="5A4C568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&g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at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3DA1757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searchingArray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ByDayWhenProductCreat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sizeOfTempArray, date);</w:t>
      </w:r>
    </w:p>
    <w:p w14:paraId="7623C43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552C8E4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95C5C6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WORKSHOP_NUMBER:</w:t>
      </w:r>
    </w:p>
    <w:p w14:paraId="5752480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номер цеха: ";</w:t>
      </w:r>
    </w:p>
    <w:p w14:paraId="0AA2994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element;</w:t>
      </w:r>
    </w:p>
    <w:p w14:paraId="1ADFE78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searchingArray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ByWorkShopNumber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sizeOfTempArray, element);</w:t>
      </w:r>
    </w:p>
    <w:p w14:paraId="1AC1131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7C06EB7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308338D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PRODUCT_NAME:</w:t>
      </w:r>
    </w:p>
    <w:p w14:paraId="3527CA5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название продукта: ";</w:t>
      </w:r>
    </w:p>
    <w:p w14:paraId="528A8E0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nameOfProduct;</w:t>
      </w:r>
    </w:p>
    <w:p w14:paraId="28785AC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searchingArray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ByProductNam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sizeOfTempArray, nameOfProduct);</w:t>
      </w:r>
    </w:p>
    <w:p w14:paraId="2C3F0D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09F33B5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337135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AMOUNT_OF_PRODUCT:</w:t>
      </w:r>
    </w:p>
    <w:p w14:paraId="02ED37E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количество выпущенной продукции: ";</w:t>
      </w:r>
    </w:p>
    <w:p w14:paraId="6185C60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count;</w:t>
      </w:r>
    </w:p>
    <w:p w14:paraId="640B983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searchingArray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ByNumberOfProductsProduced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sizeOfTempArray, count);</w:t>
      </w:r>
    </w:p>
    <w:p w14:paraId="2BDC8A3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46AF5E4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50C1DFF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RESPONSIBL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_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ERSO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:</w:t>
      </w:r>
    </w:p>
    <w:p w14:paraId="38BA6D8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ответсвенного в день выпуска продукции: ";</w:t>
      </w:r>
    </w:p>
    <w:p w14:paraId="6307FF7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nameOfResponsible;</w:t>
      </w:r>
    </w:p>
    <w:p w14:paraId="44DFB5D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searchingArray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ByResponsiblePerso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sizeOfTempArray, nameOfResponsible);</w:t>
      </w:r>
    </w:p>
    <w:p w14:paraId="554FFBD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787DD8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EF9AF3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EXIT:</w:t>
      </w:r>
    </w:p>
    <w:p w14:paraId="1BC2791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0EAD1B9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20913D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efault:</w:t>
      </w:r>
    </w:p>
    <w:p w14:paraId="514B66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такого числа нет попробуй снова";</w:t>
      </w:r>
    </w:p>
    <w:p w14:paraId="54A4D0A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51E4FF2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591CE09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  <w:t>if (sizeOfTempArray &gt;= 1) {</w:t>
      </w:r>
    </w:p>
    <w:p w14:paraId="43E0085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ingArray, sizeOfTempArray);</w:t>
      </w:r>
    </w:p>
    <w:p w14:paraId="04ADFB5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pause");</w:t>
      </w:r>
    </w:p>
    <w:p w14:paraId="2190998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435F27E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48AFB4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{</w:t>
      </w:r>
    </w:p>
    <w:p w14:paraId="52D585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коректную переменную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646C121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("pause");</w:t>
      </w:r>
    </w:p>
    <w:p w14:paraId="20FDF8D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4A40CBD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2D9C31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71F039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2BDA238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A90EFA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IndividualTask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 arrayOfProduct, int sizeArrayOfData) {</w:t>
      </w:r>
    </w:p>
    <w:p w14:paraId="55474AD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2B0FCEA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1878031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ate beginning, end;</w:t>
      </w:r>
    </w:p>
    <w:p w14:paraId="4F1B26B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numberOfWorkshop;</w:t>
      </w:r>
    </w:p>
    <w:p w14:paraId="5FA98F3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6E78B5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номер цеха: ";</w:t>
      </w:r>
    </w:p>
    <w:p w14:paraId="7BDA67F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numberOfWorkshop;</w:t>
      </w:r>
    </w:p>
    <w:p w14:paraId="04D27DB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1A2E98C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период времени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начало: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день: ";</w:t>
      </w:r>
    </w:p>
    <w:p w14:paraId="08A89B7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beginning.day;</w:t>
      </w:r>
    </w:p>
    <w:p w14:paraId="4761A19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месяц: ";</w:t>
      </w:r>
    </w:p>
    <w:p w14:paraId="077FF00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in &gt;&g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eginning.month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;</w:t>
      </w:r>
    </w:p>
    <w:p w14:paraId="5227E06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год:";</w:t>
      </w:r>
    </w:p>
    <w:p w14:paraId="5ED9DC6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&g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eginning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.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year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6E8A88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0696A9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период времени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конец: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день: ";</w:t>
      </w:r>
    </w:p>
    <w:p w14:paraId="5CF2490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end.day;</w:t>
      </w:r>
    </w:p>
    <w:p w14:paraId="55E8791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месяц: ";</w:t>
      </w:r>
    </w:p>
    <w:p w14:paraId="527A68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in &gt;&g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d.month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;</w:t>
      </w:r>
    </w:p>
    <w:p w14:paraId="3D0BE8D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год:";</w:t>
      </w:r>
    </w:p>
    <w:p w14:paraId="0CEF39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in &gt;&g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d.year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;</w:t>
      </w:r>
    </w:p>
    <w:p w14:paraId="50825C3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34192A9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bufSize;</w:t>
      </w:r>
    </w:p>
    <w:p w14:paraId="4484811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auto buf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OfNumberOfManufacturedProducts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beginning, end, numberOfWorkshop, sizeArrayOfData, bufSize);</w:t>
      </w:r>
    </w:p>
    <w:p w14:paraId="2A58D76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(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ufSiz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= 0) {</w:t>
      </w:r>
    </w:p>
    <w:p w14:paraId="2D4B421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ы ввели неправильную информацию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\n ";</w:t>
      </w:r>
    </w:p>
    <w:p w14:paraId="3B321E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pause");</w:t>
      </w:r>
    </w:p>
    <w:p w14:paraId="0CC9FC2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3BDB5F9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69EE6A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uf, bufSize);</w:t>
      </w:r>
    </w:p>
    <w:p w14:paraId="7A7705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au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43195C7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l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3EFDA1A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232EEAF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59F7FBA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// что должно выводить у обычного пошльзователя</w:t>
      </w:r>
    </w:p>
    <w:p w14:paraId="197D7F1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&amp; arrayOfProduct, int sizeArrayOfData, int choice) {</w:t>
      </w:r>
    </w:p>
    <w:p w14:paraId="7E82991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//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ortingChoic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и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ingChoic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переменные для выбора метода сортировки и поиска соответсвенно</w:t>
      </w:r>
    </w:p>
    <w:p w14:paraId="7338A0A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5E77628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nt sizeArrayOfProduct;</w:t>
      </w:r>
    </w:p>
    <w:p w14:paraId="250CDD9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tring nameOfProduct, nameOfResponsible;</w:t>
      </w:r>
    </w:p>
    <w:p w14:paraId="799DDB4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37F2CC9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num CHOICE {</w:t>
      </w:r>
    </w:p>
    <w:p w14:paraId="789FE94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XIT,</w:t>
      </w:r>
    </w:p>
    <w:p w14:paraId="29C4ADD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ORTING,</w:t>
      </w:r>
    </w:p>
    <w:p w14:paraId="794D1C2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EARCH,</w:t>
      </w:r>
    </w:p>
    <w:p w14:paraId="1E3D7C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DIVIDUAL_TASK</w:t>
      </w:r>
    </w:p>
    <w:p w14:paraId="37DF0C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;</w:t>
      </w:r>
    </w:p>
    <w:p w14:paraId="02FAF2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witch (choice) {</w:t>
      </w:r>
    </w:p>
    <w:p w14:paraId="70335D9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SORTING:</w:t>
      </w:r>
    </w:p>
    <w:p w14:paraId="7D9B79A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Sorting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5097B56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6716AB8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BBFFB1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SEARCH:</w:t>
      </w:r>
    </w:p>
    <w:p w14:paraId="3F117EE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Search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1D3DFEA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6E5FBA0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970FC4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INDIVIDUAL_TASK:</w:t>
      </w:r>
    </w:p>
    <w:p w14:paraId="2E8A35B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IndividualTask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073C4B4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2F1FF44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77EAFE5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efault:</w:t>
      </w:r>
    </w:p>
    <w:p w14:paraId="0D2C32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l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7397BCA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коректное число!";</w:t>
      </w:r>
    </w:p>
    <w:p w14:paraId="1F2CC42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136D1D3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5C0606F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E47137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WorkdWithUsers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s*&amp; arrayOfUsers, int&amp; sizeArrayOfUsers) {</w:t>
      </w:r>
    </w:p>
    <w:p w14:paraId="37C2AA3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choiceOfUserTable, numberOfUser;</w:t>
      </w:r>
    </w:p>
    <w:p w14:paraId="42093F6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tring newName;</w:t>
      </w:r>
    </w:p>
    <w:p w14:paraId="77D2EF9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 (true) {</w:t>
      </w:r>
    </w:p>
    <w:p w14:paraId="723E807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62D45FB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);</w:t>
      </w:r>
    </w:p>
    <w:p w14:paraId="0869497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1) удаление пользователя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одобрить регестрацию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3) сделать человека админом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</w:t>
      </w:r>
    </w:p>
    <w:p w14:paraId="4A33835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4) изменить имя пользователя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5) бан пользователя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0) выход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</w:t>
      </w:r>
    </w:p>
    <w:p w14:paraId="3541794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&lt;&lt; " Введите номер: ";</w:t>
      </w:r>
    </w:p>
    <w:p w14:paraId="2BD6F4E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choiceOfUserTable;</w:t>
      </w:r>
    </w:p>
    <w:p w14:paraId="707F41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D0577E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num CHOICE_OF_USER_TABLE {</w:t>
      </w:r>
    </w:p>
    <w:p w14:paraId="35D6D96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XIT,</w:t>
      </w:r>
    </w:p>
    <w:p w14:paraId="0E5E11A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ELETE_USERS,</w:t>
      </w:r>
    </w:p>
    <w:p w14:paraId="49D78B4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APPROVE_USERS,</w:t>
      </w:r>
    </w:p>
    <w:p w14:paraId="6D0726A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MAKE_USER_ADMIN,</w:t>
      </w:r>
    </w:p>
    <w:p w14:paraId="46633B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HANGE_USERNAME,</w:t>
      </w:r>
    </w:p>
    <w:p w14:paraId="68008E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AN</w:t>
      </w:r>
    </w:p>
    <w:p w14:paraId="78735C6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;</w:t>
      </w:r>
    </w:p>
    <w:p w14:paraId="7CAC1CD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witch (choiceOfUserTable) {</w:t>
      </w:r>
    </w:p>
    <w:p w14:paraId="71DBBDC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DELETE_USERS:</w:t>
      </w:r>
    </w:p>
    <w:p w14:paraId="160C220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Введите номер удаляемого пользователя: ";</w:t>
      </w:r>
    </w:p>
    <w:p w14:paraId="6A82634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numberOfUser;</w:t>
      </w:r>
    </w:p>
    <w:p w14:paraId="2728450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4EEC34D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eleteUser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, numberOfUser);</w:t>
      </w:r>
    </w:p>
    <w:p w14:paraId="56B50C0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7A9A56A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0DFB522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PPROV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_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:</w:t>
      </w:r>
    </w:p>
    <w:p w14:paraId="7D8AB9C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номер одобряемого пользователя: ";</w:t>
      </w:r>
    </w:p>
    <w:p w14:paraId="4E06799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numberOfUser;</w:t>
      </w:r>
    </w:p>
    <w:p w14:paraId="69743FF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BC7E9D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pproveUser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, numberOfUser);</w:t>
      </w:r>
    </w:p>
    <w:p w14:paraId="2F6191A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4D1E6DC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365E2D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MAKE_USER_ADMIN:</w:t>
      </w:r>
    </w:p>
    <w:p w14:paraId="16BBA4B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номер человека, который станет тоже админом: ";</w:t>
      </w:r>
    </w:p>
    <w:p w14:paraId="37AA3E0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numberOfUser;</w:t>
      </w:r>
    </w:p>
    <w:p w14:paraId="191A1B3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1993A95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makeUserAdmi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, numberOfUser);</w:t>
      </w:r>
    </w:p>
    <w:p w14:paraId="50D4083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714C9DE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</w:p>
    <w:p w14:paraId="23531C1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HANG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_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NAM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:</w:t>
      </w:r>
    </w:p>
    <w:p w14:paraId="4669380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номер человека, у коготого изменим имя: ";</w:t>
      </w:r>
    </w:p>
    <w:p w14:paraId="4D98568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numberOfUser;</w:t>
      </w:r>
    </w:p>
    <w:p w14:paraId="683CC3B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новоё имя: ";</w:t>
      </w:r>
    </w:p>
    <w:p w14:paraId="7E2D770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newName;</w:t>
      </w:r>
    </w:p>
    <w:p w14:paraId="313B69A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hangeUsernam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, numberOfUser, newName);</w:t>
      </w:r>
    </w:p>
    <w:p w14:paraId="4F513B7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7A62C0C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398AAB3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A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:</w:t>
      </w:r>
    </w:p>
    <w:p w14:paraId="17D7793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номер человека, который будет забанен: ";</w:t>
      </w:r>
    </w:p>
    <w:p w14:paraId="4051B56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numberOfUser;</w:t>
      </w:r>
    </w:p>
    <w:p w14:paraId="19A81C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168F15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a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numberOfUser);</w:t>
      </w:r>
    </w:p>
    <w:p w14:paraId="11FFEF1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22837C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94D0B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EXIT:</w:t>
      </w:r>
    </w:p>
    <w:p w14:paraId="0BC2F48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Прощайте! ";</w:t>
      </w:r>
    </w:p>
    <w:p w14:paraId="512ABF5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6FFC766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4358286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81324E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017A925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efault:</w:t>
      </w:r>
    </w:p>
    <w:p w14:paraId="564C31A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441A84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коректное число!";</w:t>
      </w:r>
    </w:p>
    <w:p w14:paraId="484D9ED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4D39EE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25840D5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56007B0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6B7C8CC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431112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EditProduc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 arrayOfProduct, int sizeArrayOfData) {</w:t>
      </w:r>
    </w:p>
    <w:p w14:paraId="096B9F7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nst string CHANGE = "изменить";</w:t>
      </w:r>
    </w:p>
    <w:p w14:paraId="00D18F1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026A5C2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editChoice, indexOfData;</w:t>
      </w:r>
    </w:p>
    <w:p w14:paraId="455E7AB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5495CF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номер изменяемого элемента: ";</w:t>
      </w:r>
    </w:p>
    <w:p w14:paraId="1256666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indexOfData;</w:t>
      </w:r>
    </w:p>
    <w:p w14:paraId="17A262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4BA297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37979D1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nst int ONE_ELEMENT = 1;</w:t>
      </w:r>
    </w:p>
    <w:p w14:paraId="4E73590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3A2BF05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// выводит один нужный нам эелемент.</w:t>
      </w:r>
    </w:p>
    <w:p w14:paraId="42AFD7F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 + indexOfData, ONE_ELEMENT);</w:t>
      </w:r>
    </w:p>
    <w:p w14:paraId="6EFC74C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6188E3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Измененить продукт по: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1) дате производств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номеру цех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3) названию продукт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</w:t>
      </w:r>
    </w:p>
    <w:p w14:paraId="5713EBE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4) количество продукт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5) ответвенного за производство продукта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0) выход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324DF1A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 &lt;&lt; " Введите число: ";</w:t>
      </w:r>
    </w:p>
    <w:p w14:paraId="733C93B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editChoice;</w:t>
      </w:r>
    </w:p>
    <w:p w14:paraId="75FBE3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isVerification(CHANGE)) {</w:t>
      </w:r>
    </w:p>
    <w:p w14:paraId="5B6476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ditProduc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indexOfData, editChoice);</w:t>
      </w:r>
    </w:p>
    <w:p w14:paraId="3816B6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5A68F1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{</w:t>
      </w:r>
    </w:p>
    <w:p w14:paraId="0714828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38E078E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168B9D3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051B62F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6B117C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isplayAdditionalFeatures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&amp; arrayOfProduct, int&amp; sizeArrayOfData, int choiceOfProduct) {</w:t>
      </w:r>
    </w:p>
    <w:p w14:paraId="52E9993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deletingElement;</w:t>
      </w:r>
    </w:p>
    <w:p w14:paraId="66A792B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nst string DELETE = "удалить";</w:t>
      </w:r>
    </w:p>
    <w:p w14:paraId="45B572F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nst string ADD = "добавить";</w:t>
      </w:r>
    </w:p>
    <w:p w14:paraId="5D0855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3D0A52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witch (choiceOfProduct) {</w:t>
      </w:r>
    </w:p>
    <w:p w14:paraId="165C1FB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5:</w:t>
      </w:r>
    </w:p>
    <w:p w14:paraId="673A37F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3F82530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isVerification(ADD)) {</w:t>
      </w:r>
    </w:p>
    <w:p w14:paraId="05B7176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5C0942D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ddInArray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6A5671C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Элемент успешно добавлен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115784D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au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658FB94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55C44A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l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{</w:t>
      </w:r>
    </w:p>
    <w:p w14:paraId="6679BBB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Мы ничего не будем добовлять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6723E9E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67D0E4C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53E5D0C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32865ED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6:</w:t>
      </w:r>
    </w:p>
    <w:p w14:paraId="67F253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568A667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1688D17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номер удаляемого элемента: ";</w:t>
      </w:r>
    </w:p>
    <w:p w14:paraId="19D9C3D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deletingElement;</w:t>
      </w:r>
    </w:p>
    <w:p w14:paraId="5239D1C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isVerification(DELETE)) {</w:t>
      </w:r>
    </w:p>
    <w:p w14:paraId="0F30FF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eleteElemen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deletingElement);</w:t>
      </w:r>
    </w:p>
    <w:p w14:paraId="65C4E84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Элемент успешно удалён\n";</w:t>
      </w:r>
    </w:p>
    <w:p w14:paraId="4E0F84D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au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4467396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471187A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l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Мы ничего не будем удалять";</w:t>
      </w:r>
    </w:p>
    <w:p w14:paraId="068DA86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;</w:t>
      </w:r>
    </w:p>
    <w:p w14:paraId="03811FC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BACD1E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7:</w:t>
      </w:r>
    </w:p>
    <w:p w14:paraId="7FFDAF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4241173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EditProduc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5624484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48F4FD6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79AACBD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285B968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CAAB08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// вывод админа</w:t>
      </w:r>
    </w:p>
    <w:p w14:paraId="1B44069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dmin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&amp; arrayOfProduct, Users*&amp; arrayOfUsers, int&amp; sizeArrayOfData, int&amp; sizeArrayOfUsers) {</w:t>
      </w:r>
    </w:p>
    <w:p w14:paraId="1BBC870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A94BA5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adminChoice, choiceOfProduct;</w:t>
      </w:r>
    </w:p>
    <w:p w14:paraId="26BC4D5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0EF672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 (true) {</w:t>
      </w:r>
    </w:p>
    <w:p w14:paraId="1B563D7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l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5681757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1) работа с таблицей продукции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работа с таблицей пользователей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</w:t>
      </w:r>
    </w:p>
    <w:p w14:paraId="3F854C7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0) Выйти из системы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Введите номер: ";</w:t>
      </w:r>
    </w:p>
    <w:p w14:paraId="77D4894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2FA3BDF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um ADMIN_CHOICE {</w:t>
      </w:r>
    </w:p>
    <w:p w14:paraId="37BB7DB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XIT,</w:t>
      </w:r>
    </w:p>
    <w:p w14:paraId="2ED32F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ORK_WITH_PRODUCT,</w:t>
      </w:r>
    </w:p>
    <w:p w14:paraId="76E4306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ORK_WITH_USERS</w:t>
      </w:r>
    </w:p>
    <w:p w14:paraId="2B21F4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;</w:t>
      </w:r>
    </w:p>
    <w:p w14:paraId="50AEA48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adminChoice;</w:t>
      </w:r>
    </w:p>
    <w:p w14:paraId="56E9AAF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witch (adminChoice) {</w:t>
      </w:r>
    </w:p>
    <w:p w14:paraId="5D500E0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WORK_WITH_PRODUCT:</w:t>
      </w:r>
    </w:p>
    <w:p w14:paraId="633830D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 (true) {</w:t>
      </w:r>
    </w:p>
    <w:p w14:paraId="7DB758D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7DD7FFA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62788C7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1) сортировка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поиск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3) вывод количество выпущенных изделий по каждому наименованию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</w:t>
      </w:r>
    </w:p>
    <w:p w14:paraId="45B11AA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4) выход";</w:t>
      </w:r>
    </w:p>
    <w:p w14:paraId="3659453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5) добовление продукт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6) удаление продукта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7) редактировать данные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19C0940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 &lt;&lt; " Введите номер: ";</w:t>
      </w:r>
    </w:p>
    <w:p w14:paraId="0BFB12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choiceOfProduct;</w:t>
      </w:r>
    </w:p>
    <w:p w14:paraId="3A0D28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choiceOfProduct &lt; 4) {</w:t>
      </w:r>
    </w:p>
    <w:p w14:paraId="25E6E50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choiceOfProduct);</w:t>
      </w:r>
    </w:p>
    <w:p w14:paraId="25EC55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7691EB3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else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f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hoiceOfProduct == 4) {</w:t>
      </w:r>
    </w:p>
    <w:p w14:paraId="56F9F20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Прощайте\n";</w:t>
      </w:r>
    </w:p>
    <w:p w14:paraId="4DC5D36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394CC5E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515014F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{</w:t>
      </w:r>
    </w:p>
    <w:p w14:paraId="084030F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isplayAdditionalFeatures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choiceOfProduct);</w:t>
      </w:r>
    </w:p>
    <w:p w14:paraId="21A3AEF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1F7C839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06D0F85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19D5170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1EE20C9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6109BF8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WORK_WITH_USERS:</w:t>
      </w:r>
    </w:p>
    <w:p w14:paraId="4E06044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57DFB8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WorkdWithUsers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);</w:t>
      </w:r>
    </w:p>
    <w:p w14:paraId="3CB2AE6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2DDA3F0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8AFADB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EXIT:</w:t>
      </w:r>
    </w:p>
    <w:p w14:paraId="76A7AF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1A13FEC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Прощайте\n";</w:t>
      </w:r>
    </w:p>
    <w:p w14:paraId="0C219AE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0040EA9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5734AD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efault:</w:t>
      </w:r>
    </w:p>
    <w:p w14:paraId="430ADA3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Введите коректное число";</w:t>
      </w:r>
    </w:p>
    <w:p w14:paraId="1263775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0CE5C68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65FF04C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03676CA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1BF65F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16B833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33AD4B4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bool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sVerificatio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tring doingSomething) {</w:t>
      </w:r>
    </w:p>
    <w:p w14:paraId="1A2E2C3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ool choice;</w:t>
      </w:r>
    </w:p>
    <w:p w14:paraId="786283F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ы уверены, что хотите "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oingSomething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этот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родукт:\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";</w:t>
      </w:r>
    </w:p>
    <w:p w14:paraId="766D294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0. Нет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1. Д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Введите число: ";</w:t>
      </w:r>
    </w:p>
    <w:p w14:paraId="54D4F8D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choice;</w:t>
      </w:r>
    </w:p>
    <w:p w14:paraId="095AE93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 choice;</w:t>
      </w:r>
    </w:p>
    <w:p w14:paraId="7FB16A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5448C45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6A16E3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reateNewAccoun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s*&amp; arrayOfUsers, int &amp;sizeArrayOfUsers) {</w:t>
      </w:r>
    </w:p>
    <w:p w14:paraId="7A0DEC5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03301CC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67CC8BB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tring password, username;</w:t>
      </w:r>
    </w:p>
    <w:p w14:paraId="2D1865F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countOfMistake = 3;</w:t>
      </w:r>
    </w:p>
    <w:p w14:paraId="1C0B881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arrayOfUsers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resizeUserArray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 + 1, sizeArrayOfUsers);</w:t>
      </w:r>
    </w:p>
    <w:p w14:paraId="0170EDB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 (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ntOfMistake !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= 0) {</w:t>
      </w:r>
    </w:p>
    <w:p w14:paraId="645D508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логин: "; cin &gt;&gt; username;</w:t>
      </w:r>
    </w:p>
    <w:p w14:paraId="6AE69E2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C4E77C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// проверка на правильность ввода имени</w:t>
      </w:r>
    </w:p>
    <w:p w14:paraId="5955713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sUsernameCorrec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name, arrayOfUsers, sizeArrayOfUsers - 1)) {</w:t>
      </w:r>
    </w:p>
    <w:p w14:paraId="3DE4609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этот логин занят, введите новый!!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7D5A10A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У вас осталось ввести "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ntOfMistak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раз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033E301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ntOfMistake--;</w:t>
      </w:r>
    </w:p>
    <w:p w14:paraId="03C880C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countOfMistake == 0) {</w:t>
      </w:r>
    </w:p>
    <w:p w14:paraId="3E02487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У вас не осталось попыток";</w:t>
      </w:r>
    </w:p>
    <w:p w14:paraId="78A3B23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3AF928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03A3B51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A66CE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{</w:t>
      </w:r>
    </w:p>
    <w:p w14:paraId="1500959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5277F51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5F02130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  <w:t>}</w:t>
      </w:r>
    </w:p>
    <w:p w14:paraId="6DA1AD3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пароль: "; cin &gt;&gt; password;</w:t>
      </w:r>
    </w:p>
    <w:p w14:paraId="6E7E17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766AB04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// добавление в массив</w:t>
      </w:r>
    </w:p>
    <w:p w14:paraId="75FA7C1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getSal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password, sizeArrayOfUsers - 1);</w:t>
      </w:r>
    </w:p>
    <w:p w14:paraId="25789EB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password +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[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izeArrayOfUsers - 1].salt;</w:t>
      </w:r>
    </w:p>
    <w:p w14:paraId="1F6E545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[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izeArrayOfUsers - 1].saltedHashPassword = hashing(password);</w:t>
      </w:r>
    </w:p>
    <w:p w14:paraId="66A5358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[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izeArrayOfUsers - 1].role = 0;</w:t>
      </w:r>
    </w:p>
    <w:p w14:paraId="6B02C21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[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izeArrayOfUsers - 1].access = 0;</w:t>
      </w:r>
    </w:p>
    <w:p w14:paraId="63DE0F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[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izeArrayOfUsers - 1].nickname = username;</w:t>
      </w:r>
    </w:p>
    <w:p w14:paraId="5911251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1C868E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Отлично записал, ожидайте одобрение вашего аккаунта \n";</w:t>
      </w:r>
    </w:p>
    <w:p w14:paraId="006D2A5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76FDAC2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7CC1A0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// старт работы с консолью</w:t>
      </w:r>
    </w:p>
    <w:p w14:paraId="2B35AF4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writeToConsol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 arrayOfProduct, Users*&amp; arrayOfUsers, int sizeArrayOfData, int sizeArrayOfUsers) {</w:t>
      </w:r>
    </w:p>
    <w:p w14:paraId="4592EE1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local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LC_ALL, "Russian");</w:t>
      </w:r>
    </w:p>
    <w:p w14:paraId="30C5EA3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33B7EAD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tring username;</w:t>
      </w:r>
    </w:p>
    <w:p w14:paraId="31BA362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choice, choiceOfUsers;</w:t>
      </w:r>
    </w:p>
    <w:p w14:paraId="4FBBE7B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(true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{</w:t>
      </w:r>
      <w:proofErr w:type="gramEnd"/>
    </w:p>
    <w:p w14:paraId="76B4E26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145F10A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1) Войти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Создать новый аккаунт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0) Выйти из системы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1E0E417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 &lt;&lt; " Введите ваш выбор: ";</w:t>
      </w:r>
    </w:p>
    <w:p w14:paraId="23F23C9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choice;</w:t>
      </w:r>
    </w:p>
    <w:p w14:paraId="1F0A1AF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1B9F1A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num CHOICE {</w:t>
      </w:r>
    </w:p>
    <w:p w14:paraId="3577EDF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XIT,</w:t>
      </w:r>
    </w:p>
    <w:p w14:paraId="54F1820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LOGIN,</w:t>
      </w:r>
    </w:p>
    <w:p w14:paraId="5015800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REATE_NEW_ACCOUNT</w:t>
      </w:r>
    </w:p>
    <w:p w14:paraId="63DDB60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;</w:t>
      </w:r>
    </w:p>
    <w:p w14:paraId="4B9D25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6BFFB9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witch (choice) {</w:t>
      </w:r>
    </w:p>
    <w:p w14:paraId="6E23D30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LOGIN:</w:t>
      </w:r>
    </w:p>
    <w:p w14:paraId="6F649BF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01BF876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username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validatio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);</w:t>
      </w:r>
    </w:p>
    <w:p w14:paraId="2BBB4BD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4B588E5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// часть админа</w:t>
      </w:r>
    </w:p>
    <w:p w14:paraId="1F5A2C7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sItAdmi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name, arrayOfUsers, sizeArrayOfUsers)) {</w:t>
      </w:r>
    </w:p>
    <w:p w14:paraId="6168072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dmin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arrayOfUsers, sizeArrayOfData, sizeArrayOfUsers);</w:t>
      </w:r>
    </w:p>
    <w:p w14:paraId="6EE63E2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11EC1F3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2A77276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// часть пользователя</w:t>
      </w:r>
    </w:p>
    <w:p w14:paraId="382E5AE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l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{</w:t>
      </w:r>
    </w:p>
    <w:p w14:paraId="65621F4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00565B42" w14:textId="5B789144" w:rsidR="008D5E38" w:rsidRPr="008D5E38" w:rsidRDefault="008D5E38" w:rsidP="008D5E38">
      <w:pPr>
        <w:autoSpaceDE w:val="0"/>
        <w:autoSpaceDN w:val="0"/>
        <w:adjustRightInd w:val="0"/>
        <w:ind w:left="360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// проверяем допущен ли пользователь к использованию файла с продукцией</w:t>
      </w:r>
    </w:p>
    <w:p w14:paraId="0BF7A781" w14:textId="693F1F1E" w:rsidR="008D5E38" w:rsidRPr="008D5E38" w:rsidRDefault="008D5E38" w:rsidP="008D5E38">
      <w:pPr>
        <w:autoSpaceDE w:val="0"/>
        <w:autoSpaceDN w:val="0"/>
        <w:adjustRightInd w:val="0"/>
        <w:ind w:left="3600" w:firstLine="72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f (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sAccess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name, arrayOfUsers, sizeArrayOfUsers)) {</w:t>
      </w:r>
    </w:p>
    <w:p w14:paraId="36E1C00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0D8FBA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5DFE09D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1) сортировка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поиск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3) вывод количество выпущенных изделий по каждому наименованию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4) выход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Введите число: ";</w:t>
      </w:r>
    </w:p>
    <w:p w14:paraId="75CD306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&g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hoiceOfUser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5BC61C4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f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(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hoiceOfUser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= 4) {</w:t>
      </w:r>
    </w:p>
    <w:p w14:paraId="5A37D99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рощайте!\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";</w:t>
      </w:r>
    </w:p>
    <w:p w14:paraId="2BA32AC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;</w:t>
      </w:r>
    </w:p>
    <w:p w14:paraId="2DAC111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D189D8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choiceOfUsers);</w:t>
      </w:r>
    </w:p>
    <w:p w14:paraId="7460661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313A3C1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// вывод исключительной ситуации</w:t>
      </w:r>
    </w:p>
    <w:p w14:paraId="22209C1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l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{</w:t>
      </w:r>
    </w:p>
    <w:p w14:paraId="5810243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l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7E4A75B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У вас ещё нет доступ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0992297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au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474CD6F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9DF0EA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2D4114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34CE702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EB2080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// создание нового пользователя</w:t>
      </w:r>
    </w:p>
    <w:p w14:paraId="3EEB99D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ase CREATE_NEW_ACCOUNT:</w:t>
      </w:r>
    </w:p>
    <w:p w14:paraId="6F78984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0077B6B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reateNewAccoun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);</w:t>
      </w:r>
    </w:p>
    <w:p w14:paraId="0BA93DF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pause");</w:t>
      </w:r>
    </w:p>
    <w:p w14:paraId="76BAB1A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733F1EB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578B15A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// выход из программы</w:t>
      </w:r>
    </w:p>
    <w:p w14:paraId="0DCA44D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XI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:</w:t>
      </w:r>
    </w:p>
    <w:p w14:paraId="23BED2A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("cls");</w:t>
      </w:r>
    </w:p>
    <w:p w14:paraId="6AA42A8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Прощайте! \n";</w:t>
      </w:r>
    </w:p>
    <w:p w14:paraId="36FF8E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writeInUsersFil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);</w:t>
      </w:r>
    </w:p>
    <w:p w14:paraId="0519E6F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writeInFil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4DBDA02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pause");</w:t>
      </w:r>
    </w:p>
    <w:p w14:paraId="7EB550D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0CEAC75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5EECF1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efault:</w:t>
      </w:r>
    </w:p>
    <w:p w14:paraId="558B87C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коректное число!!\n";</w:t>
      </w:r>
    </w:p>
    <w:p w14:paraId="64E603F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pause");</w:t>
      </w:r>
    </w:p>
    <w:p w14:paraId="6732E68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26C3CE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40E503F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0040903F" w14:textId="2CD57C89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70DA646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0E24A43" w14:textId="135171F0" w:rsidR="00A074C4" w:rsidRPr="008D5E38" w:rsidRDefault="00F0393D" w:rsidP="008D5E38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</w:t>
      </w:r>
      <w:r w:rsidRPr="008D5E3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функции</w:t>
      </w:r>
      <w:r w:rsidRPr="008D5E3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из</w:t>
      </w:r>
      <w:r w:rsidRPr="008D5E3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8D5E38">
        <w:rPr>
          <w:rFonts w:eastAsiaTheme="minorHAnsi"/>
          <w:b/>
          <w:color w:val="000000"/>
          <w:sz w:val="28"/>
          <w:szCs w:val="28"/>
          <w:lang w:eastAsia="en-US"/>
        </w:rPr>
        <w:t xml:space="preserve"> work</w:t>
      </w:r>
      <w:r w:rsidR="008D5E38">
        <w:rPr>
          <w:rFonts w:eastAsiaTheme="minorHAnsi"/>
          <w:b/>
          <w:color w:val="000000"/>
          <w:sz w:val="28"/>
          <w:szCs w:val="28"/>
          <w:lang w:val="en-US" w:eastAsia="en-US"/>
        </w:rPr>
        <w:t>WithData</w:t>
      </w:r>
      <w:r w:rsidR="00A074C4" w:rsidRPr="008D5E38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45E0CC48" w14:textId="0869DB95" w:rsidR="00A074C4" w:rsidRPr="008D5E38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39EC80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#include "workWithData.h"</w:t>
      </w:r>
    </w:p>
    <w:p w14:paraId="5D6D3BF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2A34B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nt&amp; oldSize, int newSize, ProductInfo*&amp; arrayOfProduct) {</w:t>
      </w:r>
    </w:p>
    <w:p w14:paraId="0D99167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oldSize == newSize) {</w:t>
      </w:r>
    </w:p>
    <w:p w14:paraId="4500795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 arrayOfProduct;</w:t>
      </w:r>
    </w:p>
    <w:p w14:paraId="3E3B3CA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1934BF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0AD5B5B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newArray = new ProductInfo[newSize];</w:t>
      </w:r>
    </w:p>
    <w:p w14:paraId="43A8304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oldSize = newSize &l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ldSize ?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ewSize : oldSize;</w:t>
      </w:r>
    </w:p>
    <w:p w14:paraId="2650E52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i = 0; i &lt; oldSize; i++) {</w:t>
      </w:r>
    </w:p>
    <w:p w14:paraId="0872F02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newArray[i] = arrayOfProduct[i];</w:t>
      </w:r>
    </w:p>
    <w:p w14:paraId="3C74588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675AB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oldSize = newSize;</w:t>
      </w:r>
    </w:p>
    <w:p w14:paraId="7B4CD97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lete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 arrayOfProduct;</w:t>
      </w:r>
    </w:p>
    <w:p w14:paraId="4E3FD6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 newArray;</w:t>
      </w:r>
    </w:p>
    <w:p w14:paraId="02118A3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75F0DE9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498029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//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чтени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файла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родукцией</w:t>
      </w:r>
    </w:p>
    <w:p w14:paraId="46A7A95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adProductFile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&amp; arrayOfProduct, int&amp; size) {</w:t>
      </w:r>
    </w:p>
    <w:p w14:paraId="2917D2E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201FA0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nst string NAME_OF_PRODUCT_FILE = "productFile.txt";</w:t>
      </w:r>
    </w:p>
    <w:p w14:paraId="70E099E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stream file(NAME_OF_PRODUCT_FILE);</w:t>
      </w:r>
    </w:p>
    <w:p w14:paraId="737E27A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9C557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if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(!file.is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_open()) {</w:t>
      </w:r>
    </w:p>
    <w:p w14:paraId="32C98E4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У нас проблемы базой данных продукта" &lt;&lt; endl;</w:t>
      </w:r>
    </w:p>
    <w:p w14:paraId="796452C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8C9328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lse {</w:t>
      </w:r>
    </w:p>
    <w:p w14:paraId="79A342F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nt numberOfLines = 0;</w:t>
      </w:r>
    </w:p>
    <w:p w14:paraId="074D289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while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!file.eof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) {</w:t>
      </w:r>
    </w:p>
    <w:p w14:paraId="361A21E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numberOfLines &gt;= size) {</w:t>
      </w:r>
    </w:p>
    <w:p w14:paraId="2393BC5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arrayOfProduct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, size + 1, arrayOfProduct);</w:t>
      </w:r>
    </w:p>
    <w:p w14:paraId="75AC2CA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693978C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day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CDB450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month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2F41C7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yea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9F51C4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workShopNumbe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B49E2B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productNam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C8AB4E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responsiblePerson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04A235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numberOfProductsProduced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73B516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9AF5D4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numberOfLines++;</w:t>
      </w:r>
    </w:p>
    <w:p w14:paraId="479A136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7CE65EF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--size;</w:t>
      </w:r>
    </w:p>
    <w:p w14:paraId="2CD6AED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2FEE22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ile.clos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;</w:t>
      </w:r>
    </w:p>
    <w:p w14:paraId="4736966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435F6D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54C749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122C6A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ddIn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&amp; arrayOfProduct, int&amp; size) {</w:t>
      </w:r>
    </w:p>
    <w:p w14:paraId="7E2C259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arrayOfProduct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, size + 1, arrayOfProduct);</w:t>
      </w:r>
    </w:p>
    <w:p w14:paraId="7EAA4C9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Введите дату когда продукт был изготовлен: \n";</w:t>
      </w:r>
    </w:p>
    <w:p w14:paraId="664A4FE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 &lt;&lt; "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ень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dayWhenProductCreate.day;</w:t>
      </w:r>
    </w:p>
    <w:p w14:paraId="4BE7DFD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месяц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dayWhenProductCreate.month;</w:t>
      </w:r>
    </w:p>
    <w:p w14:paraId="1982A77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год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dayWhenProductCreate.year;</w:t>
      </w:r>
    </w:p>
    <w:p w14:paraId="445FB68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6EA56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омер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еха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workShopNumber;</w:t>
      </w:r>
    </w:p>
    <w:p w14:paraId="0709FC1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2518A82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азвани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родукта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productName;</w:t>
      </w:r>
    </w:p>
    <w:p w14:paraId="3DF83AB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76F2123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оличество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ыпущенных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единиц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numberOfProductsProduced;</w:t>
      </w:r>
    </w:p>
    <w:p w14:paraId="3FB1B2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F1DAA1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имя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тветвенного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о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ремя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роизводва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responsiblePerson;</w:t>
      </w:r>
    </w:p>
    <w:p w14:paraId="50122C2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64340C0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BBDAC0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bool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ByDayWhenProductCreate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&amp; begin, ProductInfo&amp; end) {</w:t>
      </w:r>
    </w:p>
    <w:p w14:paraId="767C5ED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 begin.dayWhenProductCreate.day &lt; begin.dayWhenProductCreate.day;</w:t>
      </w:r>
    </w:p>
    <w:p w14:paraId="1C4EDB4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83E50B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9AB38E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bool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ByWorkShopNumber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&amp; begin, ProductInfo&amp; end) {</w:t>
      </w:r>
    </w:p>
    <w:p w14:paraId="28B1AC4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return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begin.workShopNumbe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end.workShopNumber;</w:t>
      </w:r>
    </w:p>
    <w:p w14:paraId="432B4E3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6F64DB8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B4625A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bool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ByNumberOfProductsProduced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&amp; begin, ProductInfo&amp; end) {</w:t>
      </w:r>
    </w:p>
    <w:p w14:paraId="1D1E60D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return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begin.numberOfProductsProduced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end.numberOfProductsProduced;</w:t>
      </w:r>
    </w:p>
    <w:p w14:paraId="3175D94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11DED2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41F17D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7E2F29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orting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, int choice) {</w:t>
      </w:r>
    </w:p>
    <w:p w14:paraId="58826AD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/* 1 - sorting by date (int)</w:t>
      </w:r>
    </w:p>
    <w:p w14:paraId="1E4AADF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   2 - sorting by workShopNumber (int)</w:t>
      </w:r>
    </w:p>
    <w:p w14:paraId="320115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   3 - sorting by numberOfProductsProduced (int)</w:t>
      </w:r>
    </w:p>
    <w:p w14:paraId="6EAE4C5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   4 - sorting by productName (string) x</w:t>
      </w:r>
    </w:p>
    <w:p w14:paraId="2FB36A8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   5 - sorting by responsiblePerson (string) x</w:t>
      </w:r>
    </w:p>
    <w:p w14:paraId="110B0E2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702B5FE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*/</w:t>
      </w:r>
    </w:p>
    <w:p w14:paraId="4B0A604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switch (choice) {</w:t>
      </w:r>
    </w:p>
    <w:p w14:paraId="681B80E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// TO DO сделать более нормальную сортировку с учётом месяца и дня</w:t>
      </w:r>
    </w:p>
    <w:p w14:paraId="022C9E8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ase 1:</w:t>
      </w:r>
    </w:p>
    <w:p w14:paraId="04CA19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ort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, arrayOfProduct + size, compByDayWhenProductCreate);</w:t>
      </w:r>
    </w:p>
    <w:p w14:paraId="5834AA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777A97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3521C5E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2:</w:t>
      </w:r>
    </w:p>
    <w:p w14:paraId="6BB1A15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ort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, arrayOfProduct + size, compByWorkShopNumber);</w:t>
      </w:r>
    </w:p>
    <w:p w14:paraId="1887FE9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343FD63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100A5F5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3:</w:t>
      </w:r>
    </w:p>
    <w:p w14:paraId="78F75DA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ort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, arrayOfProduct + size, compByNumberOfProductsProduced);</w:t>
      </w:r>
    </w:p>
    <w:p w14:paraId="44D07E2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break;</w:t>
      </w:r>
    </w:p>
    <w:p w14:paraId="0D835CC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}</w:t>
      </w:r>
    </w:p>
    <w:p w14:paraId="038B1F4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0B3AB5B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665AE5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481707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// поиск по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году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когда он произведён</w:t>
      </w:r>
    </w:p>
    <w:p w14:paraId="36889C8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DayWhenProductCreate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, int&amp; sizeOfTempArray, int date) {</w:t>
      </w:r>
    </w:p>
    <w:p w14:paraId="31E9189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tempArray = new ProductInfo[sizeOfTempArray];</w:t>
      </w:r>
    </w:p>
    <w:p w14:paraId="5661523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E9CD1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numberOfProduct = 0; numberOfProduct &lt; size; numberOfProduct++) {</w:t>
      </w:r>
    </w:p>
    <w:p w14:paraId="112CE8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arrayOfProduct[numberOfProduct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yea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date) {</w:t>
      </w:r>
    </w:p>
    <w:p w14:paraId="02E42E9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+ 1, tempArray);</w:t>
      </w:r>
    </w:p>
    <w:p w14:paraId="06DC3E1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mpArray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 - 2] = arrayOfProduct[numberOfProduct];</w:t>
      </w:r>
    </w:p>
    <w:p w14:paraId="4A47773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32B4540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B096FA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- 1, tempArray);</w:t>
      </w:r>
    </w:p>
    <w:p w14:paraId="440D605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return tempArray;</w:t>
      </w:r>
    </w:p>
    <w:p w14:paraId="5034C69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13B2529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3B16266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поиск по номеру цеха</w:t>
      </w:r>
    </w:p>
    <w:p w14:paraId="5BCBC07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WorkShopNumber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, int&amp; sizeOfTempArray, int element) {</w:t>
      </w:r>
    </w:p>
    <w:p w14:paraId="32A4666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tempArray = new ProductInfo[sizeOfTempArray];</w:t>
      </w:r>
    </w:p>
    <w:p w14:paraId="67F98C4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B88751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numberOfProduct = 0; numberOfProduct &lt; size; numberOfProduct++) {</w:t>
      </w:r>
    </w:p>
    <w:p w14:paraId="6D00A44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arrayOfProduct[numberOfProduct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workShopNumbe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element) {</w:t>
      </w:r>
    </w:p>
    <w:p w14:paraId="4CAB4F8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+ 1, tempArray);</w:t>
      </w:r>
    </w:p>
    <w:p w14:paraId="63169AC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mpArray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 - 2] = arrayOfProduct[numberOfProduct];</w:t>
      </w:r>
    </w:p>
    <w:p w14:paraId="753C88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2E52552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2799190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- 1, tempArray);</w:t>
      </w:r>
    </w:p>
    <w:p w14:paraId="3761D7F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return tempArray;</w:t>
      </w:r>
    </w:p>
    <w:p w14:paraId="3FA60D7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605EA08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294184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поиск по имени продукта</w:t>
      </w:r>
    </w:p>
    <w:p w14:paraId="51890A2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ProductName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, int&amp; sizeOfTempArray, string nameOfProduct) {</w:t>
      </w:r>
    </w:p>
    <w:p w14:paraId="115807F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tempArray = new ProductInfo[sizeOfTempArray];</w:t>
      </w:r>
    </w:p>
    <w:p w14:paraId="79372BC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49689D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numberOfProduct = 0; numberOfProduct &lt; size; numberOfProduct++) {</w:t>
      </w:r>
    </w:p>
    <w:p w14:paraId="2E31F6C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arrayOfProduct[numberOfProduct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productNam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nameOfProduct) {</w:t>
      </w:r>
    </w:p>
    <w:p w14:paraId="4DD456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+ 1, tempArray);</w:t>
      </w:r>
    </w:p>
    <w:p w14:paraId="6608620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mpArray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 - 2] = arrayOfProduct[numberOfProduct];</w:t>
      </w:r>
    </w:p>
    <w:p w14:paraId="6AA51FA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BBC083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794B2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- 1, tempArray);</w:t>
      </w:r>
    </w:p>
    <w:p w14:paraId="7EA2D7B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return tempArray;</w:t>
      </w:r>
    </w:p>
    <w:p w14:paraId="483B735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2BC45F8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27912A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поиск по количеству выпущенных единиц</w:t>
      </w:r>
    </w:p>
    <w:p w14:paraId="0714E7B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NumberOfProductsProduced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, int&amp; sizeOfTempArray, int count) {</w:t>
      </w:r>
    </w:p>
    <w:p w14:paraId="480A550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tempArray = new ProductInfo[sizeOfTempArray];</w:t>
      </w:r>
    </w:p>
    <w:p w14:paraId="4F6E0AC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BA01E1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numberOfProduct = 0; numberOfProduct &lt; size; numberOfProduct++) {</w:t>
      </w:r>
    </w:p>
    <w:p w14:paraId="58AFB2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arrayOfProduct[numberOfProduct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numberOfProductsProduced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count) {</w:t>
      </w:r>
    </w:p>
    <w:p w14:paraId="676FDBA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+ 1, tempArray);</w:t>
      </w:r>
    </w:p>
    <w:p w14:paraId="494A804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mpArray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 - 2] = arrayOfProduct[numberOfProduct];</w:t>
      </w:r>
    </w:p>
    <w:p w14:paraId="4A2882E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F33BB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EAB268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- 1, tempArray);</w:t>
      </w:r>
    </w:p>
    <w:p w14:paraId="16F3187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return tempArray;</w:t>
      </w:r>
    </w:p>
    <w:p w14:paraId="06FF336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0763AE8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162BBFD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поиск по ответсвенному в это дату выпуска продукции</w:t>
      </w:r>
    </w:p>
    <w:p w14:paraId="276BA7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ResponsiblePerson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, int&amp; sizeOfTempArray, string person) {</w:t>
      </w:r>
    </w:p>
    <w:p w14:paraId="6814E1A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tempArray = new ProductInfo[sizeOfTempArray];</w:t>
      </w:r>
    </w:p>
    <w:p w14:paraId="04214E8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CCE9E3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numberOfProduct = 0; numberOfProduct &lt; size; numberOfProduct++) {</w:t>
      </w:r>
    </w:p>
    <w:p w14:paraId="6D98392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arrayOfProduct[numberOfProduct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responsiblePerson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person) {</w:t>
      </w:r>
    </w:p>
    <w:p w14:paraId="03D6A96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+ 1, tempArray);</w:t>
      </w:r>
    </w:p>
    <w:p w14:paraId="5D2E7D0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mpArray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 - 2] = arrayOfProduct[numberOfProduct];</w:t>
      </w:r>
    </w:p>
    <w:p w14:paraId="5B8086B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6CBCBA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F5BE2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- 1, tempArray);</w:t>
      </w:r>
    </w:p>
    <w:p w14:paraId="230E130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return tempArray;</w:t>
      </w:r>
    </w:p>
    <w:p w14:paraId="6DFC15E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7AE056F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0B762AA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4F4F6DE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// будет выводиться таблица элементов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 нумерацией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и пользователь выбирает</w:t>
      </w:r>
    </w:p>
    <w:p w14:paraId="353764C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// deletingElement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оторый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будет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удалять</w:t>
      </w:r>
    </w:p>
    <w:p w14:paraId="2922BCF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leteElement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&amp; arrayOfProduct, int&amp; size, int deletingElement) {</w:t>
      </w:r>
    </w:p>
    <w:p w14:paraId="34B7A42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nt indexOfBuf = 0;</w:t>
      </w:r>
    </w:p>
    <w:p w14:paraId="04201E0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5F2D4B3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ProductInfo* buf = new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;</w:t>
      </w:r>
    </w:p>
    <w:p w14:paraId="67AC225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i = 0; i &lt; size - 1; i++) {</w:t>
      </w:r>
    </w:p>
    <w:p w14:paraId="51ADA8B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 !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= deletingElement) {</w:t>
      </w:r>
    </w:p>
    <w:p w14:paraId="0E2E30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uf[indexOfBuf] = arrayOfProduct[i];</w:t>
      </w:r>
    </w:p>
    <w:p w14:paraId="1D12E46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ndexOfBuf++;</w:t>
      </w:r>
    </w:p>
    <w:p w14:paraId="78D19C5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C67635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559C66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arrayOfProduct = buf;</w:t>
      </w:r>
    </w:p>
    <w:p w14:paraId="201D758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ize --;</w:t>
      </w:r>
    </w:p>
    <w:p w14:paraId="253265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lete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 buf;</w:t>
      </w:r>
    </w:p>
    <w:p w14:paraId="196064D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2209386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6C5153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// TO DO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better !!!!!!!</w:t>
      </w:r>
      <w:proofErr w:type="gramEnd"/>
    </w:p>
    <w:p w14:paraId="61CBC45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Date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getCurrentDate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6138CE0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tm localTime;</w:t>
      </w:r>
    </w:p>
    <w:p w14:paraId="5B4566E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time_t now = time(NULL);</w:t>
      </w:r>
    </w:p>
    <w:p w14:paraId="108A26E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  <w:t>localtime_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amp;localTime, &amp;now);</w:t>
      </w:r>
    </w:p>
    <w:p w14:paraId="1F043E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Date currentDate;</w:t>
      </w:r>
    </w:p>
    <w:p w14:paraId="00F0870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urrentDate.day = localTime.tm_mday;</w:t>
      </w:r>
    </w:p>
    <w:p w14:paraId="26784C8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urrentDate.month = 1 + localTime.tm_mon;</w:t>
      </w:r>
    </w:p>
    <w:p w14:paraId="701D2AC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urrentDate.year = 1900 + localTime.tm_year;</w:t>
      </w:r>
    </w:p>
    <w:p w14:paraId="29FF78D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 currentDate;</w:t>
      </w:r>
    </w:p>
    <w:p w14:paraId="48CC80B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6871C7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010208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int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nvertToD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ate day) {</w:t>
      </w:r>
    </w:p>
    <w:p w14:paraId="35BC82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nt numberOfDays;</w:t>
      </w:r>
    </w:p>
    <w:p w14:paraId="1BE58AF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umberOfDays = day.day +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ay.month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* 30 + day.year * 365;</w:t>
      </w:r>
    </w:p>
    <w:p w14:paraId="5010CBA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 numberOfDays;</w:t>
      </w:r>
    </w:p>
    <w:p w14:paraId="2F614F5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432D5A4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DED2CE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OfNumberOfManufacturedProducts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Date beginning, Date end, int numberOfWorkshop, int size, int &amp;sizeOfManufacturedProduct) {</w:t>
      </w:r>
    </w:p>
    <w:p w14:paraId="4EE1B0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izeOfManufacturedProduct = 1;</w:t>
      </w:r>
    </w:p>
    <w:p w14:paraId="4330A90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manufacturedProducts = new ProductInfo[sizeOfManufacturedProduct];</w:t>
      </w:r>
    </w:p>
    <w:p w14:paraId="3CD0727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3C416A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i = 0; i &lt; size; i++) {</w:t>
      </w:r>
    </w:p>
    <w:p w14:paraId="34A69D5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workShopNumbe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numberOfWorkshop) {</w:t>
      </w:r>
    </w:p>
    <w:p w14:paraId="76EF498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convertToDay(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&gt;= convertToDay(beginning) &amp;&amp;</w:t>
      </w:r>
    </w:p>
    <w:p w14:paraId="54E3C27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nvertToDay(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&lt;= convertToDay(end)) {</w:t>
      </w:r>
    </w:p>
    <w:p w14:paraId="40A8189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nufacturedProducts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ManufacturedProduct - 1] = arrayOfProduct[i];</w:t>
      </w:r>
    </w:p>
    <w:p w14:paraId="0BC405A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7A1A160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manufacturedProducts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ManufacturedProduct, sizeOfManufacturedProduct + 1, manufacturedProducts);</w:t>
      </w:r>
    </w:p>
    <w:p w14:paraId="55CD2C5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3B2AFF3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7B8DB34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622890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izeOfManufacturedProduct--;</w:t>
      </w:r>
    </w:p>
    <w:p w14:paraId="75EF7ED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 manufacturedProducts;</w:t>
      </w:r>
    </w:p>
    <w:p w14:paraId="7FE32D1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4945C3C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4740C2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302CE6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riteInFile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) {</w:t>
      </w:r>
    </w:p>
    <w:p w14:paraId="5DB4C23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ofstream file("productFile.txt");</w:t>
      </w:r>
    </w:p>
    <w:p w14:paraId="7A8AD94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i = 0; i &lt; size; i++) {</w:t>
      </w:r>
    </w:p>
    <w:p w14:paraId="3BBE157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day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" ";</w:t>
      </w:r>
    </w:p>
    <w:p w14:paraId="064B4C2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month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" ";</w:t>
      </w:r>
    </w:p>
    <w:p w14:paraId="11B4612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yea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" ";</w:t>
      </w:r>
    </w:p>
    <w:p w14:paraId="50002D3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numberOfProductsProduced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" ";</w:t>
      </w:r>
    </w:p>
    <w:p w14:paraId="31D2C60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productNam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" ";</w:t>
      </w:r>
    </w:p>
    <w:p w14:paraId="7E0500B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responsiblePerson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" ";</w:t>
      </w:r>
    </w:p>
    <w:p w14:paraId="20F87E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workShopNumbe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endl;</w:t>
      </w:r>
    </w:p>
    <w:p w14:paraId="782A81B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1C05DF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ile.clos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;</w:t>
      </w:r>
    </w:p>
    <w:p w14:paraId="1BE0D39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lete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 arrayOfProduct;</w:t>
      </w:r>
    </w:p>
    <w:p w14:paraId="1B216CE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6C5B536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69B517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ditProduct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&amp; arrayOfProduct, int indexOfData, int choice) {</w:t>
      </w:r>
    </w:p>
    <w:p w14:paraId="0F90FA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indexOfData - номер изменяемого продукта</w:t>
      </w:r>
    </w:p>
    <w:p w14:paraId="47F269A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// choice - что именно мы изменяем</w:t>
      </w:r>
    </w:p>
    <w:p w14:paraId="39CB398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/*</w:t>
      </w:r>
    </w:p>
    <w:p w14:paraId="446BBD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1 - изменение дня производства</w:t>
      </w:r>
    </w:p>
    <w:p w14:paraId="7461EF8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2 - изменение номера цеха</w:t>
      </w:r>
    </w:p>
    <w:p w14:paraId="6C301F3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3 - изменение названия продукта</w:t>
      </w:r>
    </w:p>
    <w:p w14:paraId="0D2A219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4 - изменение количества продукта</w:t>
      </w:r>
    </w:p>
    <w:p w14:paraId="2456DED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5 - изменение ответвенного за производство продукта</w:t>
      </w:r>
    </w:p>
    <w:p w14:paraId="33AFC12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0 - выход</w:t>
      </w:r>
    </w:p>
    <w:p w14:paraId="789220A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18FC84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*/</w:t>
      </w:r>
    </w:p>
    <w:p w14:paraId="2A716C4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num CHOICE</w:t>
      </w:r>
    </w:p>
    <w:p w14:paraId="5C5353A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03BD1D8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XIT,</w:t>
      </w:r>
    </w:p>
    <w:p w14:paraId="0922F1E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NTER_DATA,</w:t>
      </w:r>
    </w:p>
    <w:p w14:paraId="1CA607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NTER_WORKSHOP_NUMBER,</w:t>
      </w:r>
    </w:p>
    <w:p w14:paraId="28860CC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NTER_PRODUCT_NAME,</w:t>
      </w:r>
    </w:p>
    <w:p w14:paraId="39A4145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NTER_NUMBER_OF_PRODUCT_PRODUCED,</w:t>
      </w:r>
    </w:p>
    <w:p w14:paraId="66AC36D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NTER_RESPONSIBLE_PERSON,</w:t>
      </w:r>
    </w:p>
    <w:p w14:paraId="77C1115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4C3807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;</w:t>
      </w:r>
    </w:p>
    <w:p w14:paraId="1B2415E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witch (choice) {</w:t>
      </w:r>
    </w:p>
    <w:p w14:paraId="5268C2A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ENTER_DATA:</w:t>
      </w:r>
    </w:p>
    <w:p w14:paraId="1800D0B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овую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ату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\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n"</w:t>
      </w:r>
    </w:p>
    <w:p w14:paraId="7254F2D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     &lt;&lt; "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ень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 ";</w:t>
      </w:r>
    </w:p>
    <w:p w14:paraId="3FF44E6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day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A70F02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79BAEC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месяц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 ";</w:t>
      </w:r>
    </w:p>
    <w:p w14:paraId="13220B9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month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C2442F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62957F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год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 ";</w:t>
      </w:r>
    </w:p>
    <w:p w14:paraId="6B2089F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yea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A592CB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A14F84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0186153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FE97D4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ENTER_WORKSHOP_NUMBER:</w:t>
      </w:r>
    </w:p>
    <w:p w14:paraId="0B780EE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Введите новый номер цеха: ";</w:t>
      </w:r>
    </w:p>
    <w:p w14:paraId="17DF4C9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workShopNumbe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C89978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758607D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31E8A35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ENTER_PRODUCT_NAME:</w:t>
      </w:r>
    </w:p>
    <w:p w14:paraId="44CF3CC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ово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азвани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родукта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 ";</w:t>
      </w:r>
    </w:p>
    <w:p w14:paraId="5D5ADDD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productNam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1FDEC4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055F4CB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40E12C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ENTER_NUMBER_OF_PRODUCT_PRODUCED:</w:t>
      </w:r>
    </w:p>
    <w:p w14:paraId="1AF2F2B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Введите новое количество продукта: ";</w:t>
      </w:r>
    </w:p>
    <w:p w14:paraId="755520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numberOfProductsProduced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DCA70B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3A53270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30CE56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ENTER_RESPONSIBLE_PERSON:</w:t>
      </w:r>
    </w:p>
    <w:p w14:paraId="40C95A3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ово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имя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тветсвенного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за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этот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ех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";</w:t>
      </w:r>
    </w:p>
    <w:p w14:paraId="0795BF0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responsiblePerson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6CD3B7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5A70181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9599AA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EXIT:</w:t>
      </w:r>
    </w:p>
    <w:p w14:paraId="1D8EC02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;</w:t>
      </w:r>
    </w:p>
    <w:p w14:paraId="086E569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BFC77B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default:</w:t>
      </w:r>
    </w:p>
    <w:p w14:paraId="6F8A26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Введите корректное число!!\n";</w:t>
      </w:r>
    </w:p>
    <w:p w14:paraId="21F25B6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break;</w:t>
      </w:r>
    </w:p>
    <w:p w14:paraId="69AA476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}</w:t>
      </w:r>
    </w:p>
    <w:p w14:paraId="6F759B29" w14:textId="448310D7" w:rsidR="007810A6" w:rsidRPr="002C48F7" w:rsidRDefault="008D5E38" w:rsidP="008D5E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sectPr w:rsidR="007810A6" w:rsidRPr="002C48F7" w:rsidSect="00882525">
      <w:footerReference w:type="default" r:id="rId38"/>
      <w:pgSz w:w="11906" w:h="16838"/>
      <w:pgMar w:top="1134" w:right="850" w:bottom="1134" w:left="1701" w:header="1644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F8DB37" w14:textId="77777777" w:rsidR="00D96CBD" w:rsidRDefault="00D96CBD">
      <w:r>
        <w:separator/>
      </w:r>
    </w:p>
  </w:endnote>
  <w:endnote w:type="continuationSeparator" w:id="0">
    <w:p w14:paraId="49896103" w14:textId="77777777" w:rsidR="00D96CBD" w:rsidRDefault="00D96C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50715879"/>
      <w:docPartObj>
        <w:docPartGallery w:val="Page Numbers (Bottom of Page)"/>
        <w:docPartUnique/>
      </w:docPartObj>
    </w:sdtPr>
    <w:sdtContent>
      <w:p w14:paraId="10E3C2F0" w14:textId="18DD0238" w:rsidR="008E618D" w:rsidRDefault="008E618D" w:rsidP="0088252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5E38">
          <w:rPr>
            <w:noProof/>
          </w:rPr>
          <w:t>4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73CD13" w14:textId="77777777" w:rsidR="00D96CBD" w:rsidRDefault="00D96CBD">
      <w:r>
        <w:separator/>
      </w:r>
    </w:p>
  </w:footnote>
  <w:footnote w:type="continuationSeparator" w:id="0">
    <w:p w14:paraId="50453361" w14:textId="77777777" w:rsidR="00D96CBD" w:rsidRDefault="00D96C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334D8"/>
    <w:multiLevelType w:val="hybridMultilevel"/>
    <w:tmpl w:val="00BC6324"/>
    <w:lvl w:ilvl="0" w:tplc="BC0A7612">
      <w:start w:val="1"/>
      <w:numFmt w:val="lowerLetter"/>
      <w:suff w:val="space"/>
      <w:lvlText w:val="%1)"/>
      <w:lvlJc w:val="left"/>
      <w:pPr>
        <w:ind w:left="603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146" w:hanging="360"/>
      </w:pPr>
    </w:lvl>
    <w:lvl w:ilvl="2" w:tplc="0419001B" w:tentative="1">
      <w:start w:val="1"/>
      <w:numFmt w:val="lowerRoman"/>
      <w:lvlText w:val="%3."/>
      <w:lvlJc w:val="right"/>
      <w:pPr>
        <w:ind w:left="4866" w:hanging="180"/>
      </w:pPr>
    </w:lvl>
    <w:lvl w:ilvl="3" w:tplc="0419000F" w:tentative="1">
      <w:start w:val="1"/>
      <w:numFmt w:val="decimal"/>
      <w:lvlText w:val="%4."/>
      <w:lvlJc w:val="left"/>
      <w:pPr>
        <w:ind w:left="5586" w:hanging="360"/>
      </w:pPr>
    </w:lvl>
    <w:lvl w:ilvl="4" w:tplc="04190019" w:tentative="1">
      <w:start w:val="1"/>
      <w:numFmt w:val="lowerLetter"/>
      <w:lvlText w:val="%5."/>
      <w:lvlJc w:val="left"/>
      <w:pPr>
        <w:ind w:left="6306" w:hanging="360"/>
      </w:pPr>
    </w:lvl>
    <w:lvl w:ilvl="5" w:tplc="0419001B" w:tentative="1">
      <w:start w:val="1"/>
      <w:numFmt w:val="lowerRoman"/>
      <w:lvlText w:val="%6."/>
      <w:lvlJc w:val="right"/>
      <w:pPr>
        <w:ind w:left="7026" w:hanging="180"/>
      </w:pPr>
    </w:lvl>
    <w:lvl w:ilvl="6" w:tplc="0419000F" w:tentative="1">
      <w:start w:val="1"/>
      <w:numFmt w:val="decimal"/>
      <w:lvlText w:val="%7."/>
      <w:lvlJc w:val="left"/>
      <w:pPr>
        <w:ind w:left="7746" w:hanging="360"/>
      </w:pPr>
    </w:lvl>
    <w:lvl w:ilvl="7" w:tplc="04190019" w:tentative="1">
      <w:start w:val="1"/>
      <w:numFmt w:val="lowerLetter"/>
      <w:lvlText w:val="%8."/>
      <w:lvlJc w:val="left"/>
      <w:pPr>
        <w:ind w:left="8466" w:hanging="360"/>
      </w:pPr>
    </w:lvl>
    <w:lvl w:ilvl="8" w:tplc="0419001B" w:tentative="1">
      <w:start w:val="1"/>
      <w:numFmt w:val="lowerRoman"/>
      <w:lvlText w:val="%9."/>
      <w:lvlJc w:val="right"/>
      <w:pPr>
        <w:ind w:left="9186" w:hanging="180"/>
      </w:pPr>
    </w:lvl>
  </w:abstractNum>
  <w:abstractNum w:abstractNumId="1" w15:restartNumberingAfterBreak="0">
    <w:nsid w:val="05A247B1"/>
    <w:multiLevelType w:val="hybridMultilevel"/>
    <w:tmpl w:val="9B84979A"/>
    <w:lvl w:ilvl="0" w:tplc="57DE7C2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" w15:restartNumberingAfterBreak="0">
    <w:nsid w:val="063C59A8"/>
    <w:multiLevelType w:val="hybridMultilevel"/>
    <w:tmpl w:val="9BA46F2E"/>
    <w:lvl w:ilvl="0" w:tplc="13F26CEE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8C619D"/>
    <w:multiLevelType w:val="hybridMultilevel"/>
    <w:tmpl w:val="238C2112"/>
    <w:lvl w:ilvl="0" w:tplc="D228FD1E">
      <w:start w:val="1"/>
      <w:numFmt w:val="bullet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37442E"/>
    <w:multiLevelType w:val="hybridMultilevel"/>
    <w:tmpl w:val="FEC2FF58"/>
    <w:lvl w:ilvl="0" w:tplc="3CD29EA0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b w:val="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0C401DD9"/>
    <w:multiLevelType w:val="hybridMultilevel"/>
    <w:tmpl w:val="A2844934"/>
    <w:lvl w:ilvl="0" w:tplc="B5A29A14">
      <w:start w:val="1"/>
      <w:numFmt w:val="lowerLetter"/>
      <w:suff w:val="space"/>
      <w:lvlText w:val="%1)"/>
      <w:lvlJc w:val="left"/>
      <w:pPr>
        <w:ind w:left="927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6" w15:restartNumberingAfterBreak="0">
    <w:nsid w:val="0CB5288C"/>
    <w:multiLevelType w:val="hybridMultilevel"/>
    <w:tmpl w:val="90F8E7EE"/>
    <w:lvl w:ilvl="0" w:tplc="16DAF8B0">
      <w:start w:val="3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735C21"/>
    <w:multiLevelType w:val="hybridMultilevel"/>
    <w:tmpl w:val="B630D278"/>
    <w:lvl w:ilvl="0" w:tplc="A42CD3E0">
      <w:start w:val="1"/>
      <w:numFmt w:val="bullet"/>
      <w:suff w:val="space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8" w15:restartNumberingAfterBreak="0">
    <w:nsid w:val="12916B13"/>
    <w:multiLevelType w:val="multilevel"/>
    <w:tmpl w:val="29A64B22"/>
    <w:lvl w:ilvl="0">
      <w:start w:val="1"/>
      <w:numFmt w:val="decimal"/>
      <w:pStyle w:val="1"/>
      <w:suff w:val="space"/>
      <w:lvlText w:val="%1"/>
      <w:lvlJc w:val="left"/>
      <w:pPr>
        <w:ind w:left="928" w:hanging="360"/>
      </w:pPr>
      <w:rPr>
        <w:rFonts w:hint="default"/>
        <w:lang w:val="en-US"/>
      </w:rPr>
    </w:lvl>
    <w:lvl w:ilvl="1">
      <w:start w:val="2"/>
      <w:numFmt w:val="decimal"/>
      <w:isLgl/>
      <w:suff w:val="space"/>
      <w:lvlText w:val="%1.%2"/>
      <w:lvlJc w:val="left"/>
      <w:pPr>
        <w:ind w:left="2177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5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7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37" w:hanging="1800"/>
      </w:pPr>
      <w:rPr>
        <w:rFonts w:hint="default"/>
      </w:rPr>
    </w:lvl>
  </w:abstractNum>
  <w:abstractNum w:abstractNumId="9" w15:restartNumberingAfterBreak="0">
    <w:nsid w:val="137B038E"/>
    <w:multiLevelType w:val="hybridMultilevel"/>
    <w:tmpl w:val="2E781C4E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8F5E67"/>
    <w:multiLevelType w:val="hybridMultilevel"/>
    <w:tmpl w:val="DC984F0E"/>
    <w:lvl w:ilvl="0" w:tplc="DBE0A492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11" w15:restartNumberingAfterBreak="0">
    <w:nsid w:val="1F4251DE"/>
    <w:multiLevelType w:val="hybridMultilevel"/>
    <w:tmpl w:val="60A056EA"/>
    <w:lvl w:ilvl="0" w:tplc="D7B49DF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769CB6C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E2102FFA">
      <w:start w:val="1"/>
      <w:numFmt w:val="decimal"/>
      <w:lvlText w:val="%3)"/>
      <w:lvlJc w:val="left"/>
      <w:pPr>
        <w:ind w:left="2160" w:hanging="360"/>
      </w:pPr>
      <w:rPr>
        <w:rFonts w:hint="default"/>
      </w:rPr>
    </w:lvl>
    <w:lvl w:ilvl="3" w:tplc="08002CF6">
      <w:start w:val="1"/>
      <w:numFmt w:val="lowerLetter"/>
      <w:suff w:val="space"/>
      <w:lvlText w:val="%4)"/>
      <w:lvlJc w:val="left"/>
      <w:pPr>
        <w:ind w:left="3479" w:hanging="360"/>
      </w:pPr>
      <w:rPr>
        <w:rFonts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FA4098B"/>
    <w:multiLevelType w:val="multilevel"/>
    <w:tmpl w:val="55A86068"/>
    <w:lvl w:ilvl="0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13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70" w:hanging="2160"/>
      </w:pPr>
      <w:rPr>
        <w:rFonts w:hint="default"/>
      </w:rPr>
    </w:lvl>
  </w:abstractNum>
  <w:abstractNum w:abstractNumId="13" w15:restartNumberingAfterBreak="0">
    <w:nsid w:val="21C37735"/>
    <w:multiLevelType w:val="hybridMultilevel"/>
    <w:tmpl w:val="B9CE8D6C"/>
    <w:lvl w:ilvl="0" w:tplc="662C17A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6872E4"/>
    <w:multiLevelType w:val="hybridMultilevel"/>
    <w:tmpl w:val="DDCC7520"/>
    <w:lvl w:ilvl="0" w:tplc="6D084D88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4976E9B"/>
    <w:multiLevelType w:val="hybridMultilevel"/>
    <w:tmpl w:val="AC6295E0"/>
    <w:lvl w:ilvl="0" w:tplc="EE3E7DC6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6" w15:restartNumberingAfterBreak="0">
    <w:nsid w:val="2F0E737E"/>
    <w:multiLevelType w:val="hybridMultilevel"/>
    <w:tmpl w:val="34F272D6"/>
    <w:lvl w:ilvl="0" w:tplc="D07CE39A">
      <w:start w:val="1"/>
      <w:numFmt w:val="lowerLetter"/>
      <w:suff w:val="space"/>
      <w:lvlText w:val="%1)"/>
      <w:lvlJc w:val="left"/>
      <w:pPr>
        <w:ind w:left="1353" w:hanging="360"/>
      </w:pPr>
      <w:rPr>
        <w:rFonts w:hint="default"/>
        <w:b/>
        <w:bCs/>
      </w:rPr>
    </w:lvl>
    <w:lvl w:ilvl="1" w:tplc="36E8D8CC">
      <w:start w:val="1"/>
      <w:numFmt w:val="lowerLetter"/>
      <w:suff w:val="space"/>
      <w:lvlText w:val="%2)"/>
      <w:lvlJc w:val="left"/>
      <w:pPr>
        <w:ind w:left="2771" w:hanging="360"/>
      </w:pPr>
      <w:rPr>
        <w:rFonts w:hint="default"/>
        <w:b w:val="0"/>
        <w:bCs/>
      </w:rPr>
    </w:lvl>
    <w:lvl w:ilvl="2" w:tplc="2000001B" w:tentative="1">
      <w:start w:val="1"/>
      <w:numFmt w:val="lowerRoman"/>
      <w:lvlText w:val="%3."/>
      <w:lvlJc w:val="right"/>
      <w:pPr>
        <w:ind w:left="2586" w:hanging="180"/>
      </w:pPr>
    </w:lvl>
    <w:lvl w:ilvl="3" w:tplc="2000000F" w:tentative="1">
      <w:start w:val="1"/>
      <w:numFmt w:val="decimal"/>
      <w:lvlText w:val="%4."/>
      <w:lvlJc w:val="left"/>
      <w:pPr>
        <w:ind w:left="3306" w:hanging="360"/>
      </w:pPr>
    </w:lvl>
    <w:lvl w:ilvl="4" w:tplc="20000019" w:tentative="1">
      <w:start w:val="1"/>
      <w:numFmt w:val="lowerLetter"/>
      <w:lvlText w:val="%5."/>
      <w:lvlJc w:val="left"/>
      <w:pPr>
        <w:ind w:left="4026" w:hanging="360"/>
      </w:pPr>
    </w:lvl>
    <w:lvl w:ilvl="5" w:tplc="2000001B" w:tentative="1">
      <w:start w:val="1"/>
      <w:numFmt w:val="lowerRoman"/>
      <w:lvlText w:val="%6."/>
      <w:lvlJc w:val="right"/>
      <w:pPr>
        <w:ind w:left="4746" w:hanging="180"/>
      </w:pPr>
    </w:lvl>
    <w:lvl w:ilvl="6" w:tplc="2000000F" w:tentative="1">
      <w:start w:val="1"/>
      <w:numFmt w:val="decimal"/>
      <w:lvlText w:val="%7."/>
      <w:lvlJc w:val="left"/>
      <w:pPr>
        <w:ind w:left="5466" w:hanging="360"/>
      </w:pPr>
    </w:lvl>
    <w:lvl w:ilvl="7" w:tplc="20000019" w:tentative="1">
      <w:start w:val="1"/>
      <w:numFmt w:val="lowerLetter"/>
      <w:lvlText w:val="%8."/>
      <w:lvlJc w:val="left"/>
      <w:pPr>
        <w:ind w:left="6186" w:hanging="360"/>
      </w:pPr>
    </w:lvl>
    <w:lvl w:ilvl="8" w:tplc="2000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7" w15:restartNumberingAfterBreak="0">
    <w:nsid w:val="30893884"/>
    <w:multiLevelType w:val="hybridMultilevel"/>
    <w:tmpl w:val="B7C80BD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 w15:restartNumberingAfterBreak="0">
    <w:nsid w:val="321F7BF6"/>
    <w:multiLevelType w:val="hybridMultilevel"/>
    <w:tmpl w:val="98AEB426"/>
    <w:lvl w:ilvl="0" w:tplc="BFF0E264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19" w15:restartNumberingAfterBreak="0">
    <w:nsid w:val="32227CBE"/>
    <w:multiLevelType w:val="hybridMultilevel"/>
    <w:tmpl w:val="EF82FBFE"/>
    <w:lvl w:ilvl="0" w:tplc="0684415E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0" w15:restartNumberingAfterBreak="0">
    <w:nsid w:val="34D17604"/>
    <w:multiLevelType w:val="hybridMultilevel"/>
    <w:tmpl w:val="B33206C4"/>
    <w:lvl w:ilvl="0" w:tplc="739246D4">
      <w:start w:val="1"/>
      <w:numFmt w:val="lowerLetter"/>
      <w:suff w:val="space"/>
      <w:lvlText w:val="%1)"/>
      <w:lvlJc w:val="left"/>
      <w:pPr>
        <w:ind w:left="19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16" w:hanging="360"/>
      </w:pPr>
    </w:lvl>
    <w:lvl w:ilvl="2" w:tplc="0419001B" w:tentative="1">
      <w:start w:val="1"/>
      <w:numFmt w:val="lowerRoman"/>
      <w:lvlText w:val="%3."/>
      <w:lvlJc w:val="right"/>
      <w:pPr>
        <w:ind w:left="3436" w:hanging="180"/>
      </w:pPr>
    </w:lvl>
    <w:lvl w:ilvl="3" w:tplc="0419000F" w:tentative="1">
      <w:start w:val="1"/>
      <w:numFmt w:val="decimal"/>
      <w:lvlText w:val="%4."/>
      <w:lvlJc w:val="left"/>
      <w:pPr>
        <w:ind w:left="4156" w:hanging="360"/>
      </w:pPr>
    </w:lvl>
    <w:lvl w:ilvl="4" w:tplc="04190019" w:tentative="1">
      <w:start w:val="1"/>
      <w:numFmt w:val="lowerLetter"/>
      <w:lvlText w:val="%5."/>
      <w:lvlJc w:val="left"/>
      <w:pPr>
        <w:ind w:left="4876" w:hanging="360"/>
      </w:pPr>
    </w:lvl>
    <w:lvl w:ilvl="5" w:tplc="0419001B" w:tentative="1">
      <w:start w:val="1"/>
      <w:numFmt w:val="lowerRoman"/>
      <w:lvlText w:val="%6."/>
      <w:lvlJc w:val="right"/>
      <w:pPr>
        <w:ind w:left="5596" w:hanging="180"/>
      </w:pPr>
    </w:lvl>
    <w:lvl w:ilvl="6" w:tplc="0419000F" w:tentative="1">
      <w:start w:val="1"/>
      <w:numFmt w:val="decimal"/>
      <w:lvlText w:val="%7."/>
      <w:lvlJc w:val="left"/>
      <w:pPr>
        <w:ind w:left="6316" w:hanging="360"/>
      </w:pPr>
    </w:lvl>
    <w:lvl w:ilvl="7" w:tplc="04190019" w:tentative="1">
      <w:start w:val="1"/>
      <w:numFmt w:val="lowerLetter"/>
      <w:lvlText w:val="%8."/>
      <w:lvlJc w:val="left"/>
      <w:pPr>
        <w:ind w:left="7036" w:hanging="360"/>
      </w:pPr>
    </w:lvl>
    <w:lvl w:ilvl="8" w:tplc="041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1" w15:restartNumberingAfterBreak="0">
    <w:nsid w:val="36CE2B26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 w15:restartNumberingAfterBreak="0">
    <w:nsid w:val="36D14122"/>
    <w:multiLevelType w:val="hybridMultilevel"/>
    <w:tmpl w:val="28F82726"/>
    <w:lvl w:ilvl="0" w:tplc="E20C6A02">
      <w:start w:val="1"/>
      <w:numFmt w:val="lowerLetter"/>
      <w:suff w:val="space"/>
      <w:lvlText w:val="%1)"/>
      <w:lvlJc w:val="left"/>
      <w:pPr>
        <w:ind w:left="177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3839" w:hanging="360"/>
      </w:pPr>
    </w:lvl>
    <w:lvl w:ilvl="2" w:tplc="2000001B" w:tentative="1">
      <w:start w:val="1"/>
      <w:numFmt w:val="lowerRoman"/>
      <w:lvlText w:val="%3."/>
      <w:lvlJc w:val="right"/>
      <w:pPr>
        <w:ind w:left="4559" w:hanging="180"/>
      </w:pPr>
    </w:lvl>
    <w:lvl w:ilvl="3" w:tplc="2000000F" w:tentative="1">
      <w:start w:val="1"/>
      <w:numFmt w:val="decimal"/>
      <w:lvlText w:val="%4."/>
      <w:lvlJc w:val="left"/>
      <w:pPr>
        <w:ind w:left="5279" w:hanging="360"/>
      </w:pPr>
    </w:lvl>
    <w:lvl w:ilvl="4" w:tplc="20000019" w:tentative="1">
      <w:start w:val="1"/>
      <w:numFmt w:val="lowerLetter"/>
      <w:lvlText w:val="%5."/>
      <w:lvlJc w:val="left"/>
      <w:pPr>
        <w:ind w:left="5999" w:hanging="360"/>
      </w:pPr>
    </w:lvl>
    <w:lvl w:ilvl="5" w:tplc="2000001B" w:tentative="1">
      <w:start w:val="1"/>
      <w:numFmt w:val="lowerRoman"/>
      <w:lvlText w:val="%6."/>
      <w:lvlJc w:val="right"/>
      <w:pPr>
        <w:ind w:left="6719" w:hanging="180"/>
      </w:pPr>
    </w:lvl>
    <w:lvl w:ilvl="6" w:tplc="2000000F" w:tentative="1">
      <w:start w:val="1"/>
      <w:numFmt w:val="decimal"/>
      <w:lvlText w:val="%7."/>
      <w:lvlJc w:val="left"/>
      <w:pPr>
        <w:ind w:left="7439" w:hanging="360"/>
      </w:pPr>
    </w:lvl>
    <w:lvl w:ilvl="7" w:tplc="20000019" w:tentative="1">
      <w:start w:val="1"/>
      <w:numFmt w:val="lowerLetter"/>
      <w:lvlText w:val="%8."/>
      <w:lvlJc w:val="left"/>
      <w:pPr>
        <w:ind w:left="8159" w:hanging="360"/>
      </w:pPr>
    </w:lvl>
    <w:lvl w:ilvl="8" w:tplc="2000001B" w:tentative="1">
      <w:start w:val="1"/>
      <w:numFmt w:val="lowerRoman"/>
      <w:lvlText w:val="%9."/>
      <w:lvlJc w:val="right"/>
      <w:pPr>
        <w:ind w:left="8879" w:hanging="180"/>
      </w:pPr>
    </w:lvl>
  </w:abstractNum>
  <w:abstractNum w:abstractNumId="23" w15:restartNumberingAfterBreak="0">
    <w:nsid w:val="3BE047B9"/>
    <w:multiLevelType w:val="hybridMultilevel"/>
    <w:tmpl w:val="46C0B924"/>
    <w:lvl w:ilvl="0" w:tplc="61462E7A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C6A67F6"/>
    <w:multiLevelType w:val="hybridMultilevel"/>
    <w:tmpl w:val="CA14F8B0"/>
    <w:lvl w:ilvl="0" w:tplc="9AA4F0AE">
      <w:start w:val="1"/>
      <w:numFmt w:val="lowerLetter"/>
      <w:suff w:val="space"/>
      <w:lvlText w:val="%1)"/>
      <w:lvlJc w:val="left"/>
      <w:pPr>
        <w:ind w:left="28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953" w:hanging="360"/>
      </w:pPr>
    </w:lvl>
    <w:lvl w:ilvl="2" w:tplc="0419001B" w:tentative="1">
      <w:start w:val="1"/>
      <w:numFmt w:val="lowerRoman"/>
      <w:lvlText w:val="%3."/>
      <w:lvlJc w:val="right"/>
      <w:pPr>
        <w:ind w:left="5673" w:hanging="180"/>
      </w:pPr>
    </w:lvl>
    <w:lvl w:ilvl="3" w:tplc="0419000F" w:tentative="1">
      <w:start w:val="1"/>
      <w:numFmt w:val="decimal"/>
      <w:lvlText w:val="%4."/>
      <w:lvlJc w:val="left"/>
      <w:pPr>
        <w:ind w:left="6393" w:hanging="360"/>
      </w:pPr>
    </w:lvl>
    <w:lvl w:ilvl="4" w:tplc="04190019" w:tentative="1">
      <w:start w:val="1"/>
      <w:numFmt w:val="lowerLetter"/>
      <w:lvlText w:val="%5."/>
      <w:lvlJc w:val="left"/>
      <w:pPr>
        <w:ind w:left="7113" w:hanging="360"/>
      </w:pPr>
    </w:lvl>
    <w:lvl w:ilvl="5" w:tplc="0419001B" w:tentative="1">
      <w:start w:val="1"/>
      <w:numFmt w:val="lowerRoman"/>
      <w:lvlText w:val="%6."/>
      <w:lvlJc w:val="right"/>
      <w:pPr>
        <w:ind w:left="7833" w:hanging="180"/>
      </w:pPr>
    </w:lvl>
    <w:lvl w:ilvl="6" w:tplc="0419000F" w:tentative="1">
      <w:start w:val="1"/>
      <w:numFmt w:val="decimal"/>
      <w:lvlText w:val="%7."/>
      <w:lvlJc w:val="left"/>
      <w:pPr>
        <w:ind w:left="8553" w:hanging="360"/>
      </w:pPr>
    </w:lvl>
    <w:lvl w:ilvl="7" w:tplc="04190019" w:tentative="1">
      <w:start w:val="1"/>
      <w:numFmt w:val="lowerLetter"/>
      <w:lvlText w:val="%8."/>
      <w:lvlJc w:val="left"/>
      <w:pPr>
        <w:ind w:left="9273" w:hanging="360"/>
      </w:pPr>
    </w:lvl>
    <w:lvl w:ilvl="8" w:tplc="0419001B" w:tentative="1">
      <w:start w:val="1"/>
      <w:numFmt w:val="lowerRoman"/>
      <w:lvlText w:val="%9."/>
      <w:lvlJc w:val="right"/>
      <w:pPr>
        <w:ind w:left="9993" w:hanging="180"/>
      </w:pPr>
    </w:lvl>
  </w:abstractNum>
  <w:abstractNum w:abstractNumId="25" w15:restartNumberingAfterBreak="0">
    <w:nsid w:val="3EF90FAE"/>
    <w:multiLevelType w:val="hybridMultilevel"/>
    <w:tmpl w:val="ED846EF6"/>
    <w:lvl w:ilvl="0" w:tplc="6A8E2222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26" w15:restartNumberingAfterBreak="0">
    <w:nsid w:val="3F2A7E0F"/>
    <w:multiLevelType w:val="hybridMultilevel"/>
    <w:tmpl w:val="E4727028"/>
    <w:lvl w:ilvl="0" w:tplc="D07CE39A">
      <w:start w:val="1"/>
      <w:numFmt w:val="lowerLetter"/>
      <w:suff w:val="space"/>
      <w:lvlText w:val="%1)"/>
      <w:lvlJc w:val="left"/>
      <w:pPr>
        <w:ind w:left="2062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3F56136C"/>
    <w:multiLevelType w:val="hybridMultilevel"/>
    <w:tmpl w:val="C1A42AFA"/>
    <w:lvl w:ilvl="0" w:tplc="0CDCD014">
      <w:start w:val="1"/>
      <w:numFmt w:val="lowerLetter"/>
      <w:lvlText w:val="%1)"/>
      <w:lvlJc w:val="left"/>
      <w:pPr>
        <w:ind w:left="1350" w:hanging="360"/>
      </w:pPr>
      <w:rPr>
        <w:rFonts w:hint="default"/>
        <w:b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82E4933"/>
    <w:multiLevelType w:val="hybridMultilevel"/>
    <w:tmpl w:val="A86A70F8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F47DD0"/>
    <w:multiLevelType w:val="hybridMultilevel"/>
    <w:tmpl w:val="7F182598"/>
    <w:lvl w:ilvl="0" w:tplc="154A169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0" w15:restartNumberingAfterBreak="0">
    <w:nsid w:val="497B26A2"/>
    <w:multiLevelType w:val="hybridMultilevel"/>
    <w:tmpl w:val="605E7A4C"/>
    <w:lvl w:ilvl="0" w:tplc="F4BEA910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1" w15:restartNumberingAfterBreak="0">
    <w:nsid w:val="498D7ADB"/>
    <w:multiLevelType w:val="hybridMultilevel"/>
    <w:tmpl w:val="DFA2C35C"/>
    <w:lvl w:ilvl="0" w:tplc="3390AC20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32" w15:restartNumberingAfterBreak="0">
    <w:nsid w:val="4A5C7998"/>
    <w:multiLevelType w:val="hybridMultilevel"/>
    <w:tmpl w:val="E77C29BC"/>
    <w:lvl w:ilvl="0" w:tplc="74A44642">
      <w:start w:val="1"/>
      <w:numFmt w:val="lowerLetter"/>
      <w:suff w:val="space"/>
      <w:lvlText w:val="%1)"/>
      <w:lvlJc w:val="left"/>
      <w:pPr>
        <w:ind w:left="1462" w:hanging="360"/>
      </w:pPr>
      <w:rPr>
        <w:rFonts w:hint="default"/>
        <w:b/>
        <w:bCs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82" w:hanging="360"/>
      </w:pPr>
    </w:lvl>
    <w:lvl w:ilvl="2" w:tplc="0419001B" w:tentative="1">
      <w:start w:val="1"/>
      <w:numFmt w:val="lowerRoman"/>
      <w:lvlText w:val="%3."/>
      <w:lvlJc w:val="right"/>
      <w:pPr>
        <w:ind w:left="2902" w:hanging="180"/>
      </w:pPr>
    </w:lvl>
    <w:lvl w:ilvl="3" w:tplc="0419000F" w:tentative="1">
      <w:start w:val="1"/>
      <w:numFmt w:val="decimal"/>
      <w:lvlText w:val="%4."/>
      <w:lvlJc w:val="left"/>
      <w:pPr>
        <w:ind w:left="3622" w:hanging="360"/>
      </w:pPr>
    </w:lvl>
    <w:lvl w:ilvl="4" w:tplc="04190019" w:tentative="1">
      <w:start w:val="1"/>
      <w:numFmt w:val="lowerLetter"/>
      <w:lvlText w:val="%5."/>
      <w:lvlJc w:val="left"/>
      <w:pPr>
        <w:ind w:left="4342" w:hanging="360"/>
      </w:pPr>
    </w:lvl>
    <w:lvl w:ilvl="5" w:tplc="0419001B" w:tentative="1">
      <w:start w:val="1"/>
      <w:numFmt w:val="lowerRoman"/>
      <w:lvlText w:val="%6."/>
      <w:lvlJc w:val="right"/>
      <w:pPr>
        <w:ind w:left="5062" w:hanging="180"/>
      </w:pPr>
    </w:lvl>
    <w:lvl w:ilvl="6" w:tplc="0419000F" w:tentative="1">
      <w:start w:val="1"/>
      <w:numFmt w:val="decimal"/>
      <w:lvlText w:val="%7."/>
      <w:lvlJc w:val="left"/>
      <w:pPr>
        <w:ind w:left="5782" w:hanging="360"/>
      </w:pPr>
    </w:lvl>
    <w:lvl w:ilvl="7" w:tplc="04190019" w:tentative="1">
      <w:start w:val="1"/>
      <w:numFmt w:val="lowerLetter"/>
      <w:lvlText w:val="%8."/>
      <w:lvlJc w:val="left"/>
      <w:pPr>
        <w:ind w:left="6502" w:hanging="360"/>
      </w:pPr>
    </w:lvl>
    <w:lvl w:ilvl="8" w:tplc="0419001B" w:tentative="1">
      <w:start w:val="1"/>
      <w:numFmt w:val="lowerRoman"/>
      <w:lvlText w:val="%9."/>
      <w:lvlJc w:val="right"/>
      <w:pPr>
        <w:ind w:left="7222" w:hanging="180"/>
      </w:pPr>
    </w:lvl>
  </w:abstractNum>
  <w:abstractNum w:abstractNumId="33" w15:restartNumberingAfterBreak="0">
    <w:nsid w:val="4E9874E4"/>
    <w:multiLevelType w:val="hybridMultilevel"/>
    <w:tmpl w:val="79FACA90"/>
    <w:lvl w:ilvl="0" w:tplc="8354B76E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75" w:hanging="360"/>
      </w:pPr>
    </w:lvl>
    <w:lvl w:ilvl="2" w:tplc="0419001B">
      <w:start w:val="1"/>
      <w:numFmt w:val="lowerRoman"/>
      <w:lvlText w:val="%3."/>
      <w:lvlJc w:val="right"/>
      <w:pPr>
        <w:ind w:left="2795" w:hanging="180"/>
      </w:pPr>
    </w:lvl>
    <w:lvl w:ilvl="3" w:tplc="0419000F">
      <w:start w:val="1"/>
      <w:numFmt w:val="decimal"/>
      <w:lvlText w:val="%4."/>
      <w:lvlJc w:val="left"/>
      <w:pPr>
        <w:ind w:left="3515" w:hanging="360"/>
      </w:pPr>
    </w:lvl>
    <w:lvl w:ilvl="4" w:tplc="04190019" w:tentative="1">
      <w:start w:val="1"/>
      <w:numFmt w:val="lowerLetter"/>
      <w:lvlText w:val="%5."/>
      <w:lvlJc w:val="left"/>
      <w:pPr>
        <w:ind w:left="4235" w:hanging="360"/>
      </w:pPr>
    </w:lvl>
    <w:lvl w:ilvl="5" w:tplc="0419001B" w:tentative="1">
      <w:start w:val="1"/>
      <w:numFmt w:val="lowerRoman"/>
      <w:lvlText w:val="%6."/>
      <w:lvlJc w:val="right"/>
      <w:pPr>
        <w:ind w:left="4955" w:hanging="180"/>
      </w:pPr>
    </w:lvl>
    <w:lvl w:ilvl="6" w:tplc="0419000F" w:tentative="1">
      <w:start w:val="1"/>
      <w:numFmt w:val="decimal"/>
      <w:lvlText w:val="%7."/>
      <w:lvlJc w:val="left"/>
      <w:pPr>
        <w:ind w:left="5675" w:hanging="360"/>
      </w:pPr>
    </w:lvl>
    <w:lvl w:ilvl="7" w:tplc="04190019" w:tentative="1">
      <w:start w:val="1"/>
      <w:numFmt w:val="lowerLetter"/>
      <w:lvlText w:val="%8."/>
      <w:lvlJc w:val="left"/>
      <w:pPr>
        <w:ind w:left="6395" w:hanging="360"/>
      </w:pPr>
    </w:lvl>
    <w:lvl w:ilvl="8" w:tplc="0419001B" w:tentative="1">
      <w:start w:val="1"/>
      <w:numFmt w:val="lowerRoman"/>
      <w:lvlText w:val="%9."/>
      <w:lvlJc w:val="right"/>
      <w:pPr>
        <w:ind w:left="7115" w:hanging="180"/>
      </w:pPr>
    </w:lvl>
  </w:abstractNum>
  <w:abstractNum w:abstractNumId="34" w15:restartNumberingAfterBreak="0">
    <w:nsid w:val="4F966752"/>
    <w:multiLevelType w:val="hybridMultilevel"/>
    <w:tmpl w:val="514AD4F2"/>
    <w:lvl w:ilvl="0" w:tplc="324E2380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1125512"/>
    <w:multiLevelType w:val="hybridMultilevel"/>
    <w:tmpl w:val="9D7AF108"/>
    <w:lvl w:ilvl="0" w:tplc="868AFE4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781" w:hanging="360"/>
      </w:pPr>
    </w:lvl>
    <w:lvl w:ilvl="2" w:tplc="2000001B" w:tentative="1">
      <w:start w:val="1"/>
      <w:numFmt w:val="lowerRoman"/>
      <w:lvlText w:val="%3."/>
      <w:lvlJc w:val="right"/>
      <w:pPr>
        <w:ind w:left="3501" w:hanging="180"/>
      </w:pPr>
    </w:lvl>
    <w:lvl w:ilvl="3" w:tplc="2000000F" w:tentative="1">
      <w:start w:val="1"/>
      <w:numFmt w:val="decimal"/>
      <w:lvlText w:val="%4."/>
      <w:lvlJc w:val="left"/>
      <w:pPr>
        <w:ind w:left="4221" w:hanging="360"/>
      </w:pPr>
    </w:lvl>
    <w:lvl w:ilvl="4" w:tplc="20000019" w:tentative="1">
      <w:start w:val="1"/>
      <w:numFmt w:val="lowerLetter"/>
      <w:lvlText w:val="%5."/>
      <w:lvlJc w:val="left"/>
      <w:pPr>
        <w:ind w:left="4941" w:hanging="360"/>
      </w:pPr>
    </w:lvl>
    <w:lvl w:ilvl="5" w:tplc="2000001B" w:tentative="1">
      <w:start w:val="1"/>
      <w:numFmt w:val="lowerRoman"/>
      <w:lvlText w:val="%6."/>
      <w:lvlJc w:val="right"/>
      <w:pPr>
        <w:ind w:left="5661" w:hanging="180"/>
      </w:pPr>
    </w:lvl>
    <w:lvl w:ilvl="6" w:tplc="2000000F" w:tentative="1">
      <w:start w:val="1"/>
      <w:numFmt w:val="decimal"/>
      <w:lvlText w:val="%7."/>
      <w:lvlJc w:val="left"/>
      <w:pPr>
        <w:ind w:left="6381" w:hanging="360"/>
      </w:pPr>
    </w:lvl>
    <w:lvl w:ilvl="7" w:tplc="20000019" w:tentative="1">
      <w:start w:val="1"/>
      <w:numFmt w:val="lowerLetter"/>
      <w:lvlText w:val="%8."/>
      <w:lvlJc w:val="left"/>
      <w:pPr>
        <w:ind w:left="7101" w:hanging="360"/>
      </w:pPr>
    </w:lvl>
    <w:lvl w:ilvl="8" w:tplc="2000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36" w15:restartNumberingAfterBreak="0">
    <w:nsid w:val="52327CC3"/>
    <w:multiLevelType w:val="hybridMultilevel"/>
    <w:tmpl w:val="8974CFE2"/>
    <w:lvl w:ilvl="0" w:tplc="53BCC8B6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572F66EB"/>
    <w:multiLevelType w:val="hybridMultilevel"/>
    <w:tmpl w:val="F112E564"/>
    <w:lvl w:ilvl="0" w:tplc="0432675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38" w15:restartNumberingAfterBreak="0">
    <w:nsid w:val="593D4083"/>
    <w:multiLevelType w:val="hybridMultilevel"/>
    <w:tmpl w:val="96826ECE"/>
    <w:lvl w:ilvl="0" w:tplc="20B4222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9" w15:restartNumberingAfterBreak="0">
    <w:nsid w:val="598631D5"/>
    <w:multiLevelType w:val="hybridMultilevel"/>
    <w:tmpl w:val="D1AC7444"/>
    <w:lvl w:ilvl="0" w:tplc="5DDADDE8">
      <w:start w:val="4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CE7526C"/>
    <w:multiLevelType w:val="hybridMultilevel"/>
    <w:tmpl w:val="FF7242B4"/>
    <w:lvl w:ilvl="0" w:tplc="04190017">
      <w:start w:val="1"/>
      <w:numFmt w:val="lowerLetter"/>
      <w:lvlText w:val="%1)"/>
      <w:lvlJc w:val="left"/>
      <w:pPr>
        <w:ind w:left="1170" w:hanging="360"/>
      </w:pPr>
      <w:rPr>
        <w:rFonts w:hint="default"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5D5E175B"/>
    <w:multiLevelType w:val="hybridMultilevel"/>
    <w:tmpl w:val="89B203F8"/>
    <w:lvl w:ilvl="0" w:tplc="7DCA2994">
      <w:start w:val="1"/>
      <w:numFmt w:val="decimal"/>
      <w:suff w:val="space"/>
      <w:lvlText w:val="%1.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2" w15:restartNumberingAfterBreak="0">
    <w:nsid w:val="606D723A"/>
    <w:multiLevelType w:val="hybridMultilevel"/>
    <w:tmpl w:val="C18CBA5C"/>
    <w:lvl w:ilvl="0" w:tplc="04190001">
      <w:start w:val="1"/>
      <w:numFmt w:val="bullet"/>
      <w:lvlText w:val=""/>
      <w:lvlJc w:val="left"/>
      <w:pPr>
        <w:ind w:left="171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6" w:hanging="360"/>
      </w:pPr>
      <w:rPr>
        <w:rFonts w:ascii="Wingdings" w:hAnsi="Wingdings" w:hint="default"/>
      </w:rPr>
    </w:lvl>
  </w:abstractNum>
  <w:abstractNum w:abstractNumId="43" w15:restartNumberingAfterBreak="0">
    <w:nsid w:val="623F630C"/>
    <w:multiLevelType w:val="hybridMultilevel"/>
    <w:tmpl w:val="450C7390"/>
    <w:lvl w:ilvl="0" w:tplc="86A8415E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356" w:hanging="360"/>
      </w:pPr>
    </w:lvl>
    <w:lvl w:ilvl="2" w:tplc="2000001B" w:tentative="1">
      <w:start w:val="1"/>
      <w:numFmt w:val="lowerRoman"/>
      <w:lvlText w:val="%3."/>
      <w:lvlJc w:val="right"/>
      <w:pPr>
        <w:ind w:left="3076" w:hanging="180"/>
      </w:pPr>
    </w:lvl>
    <w:lvl w:ilvl="3" w:tplc="2000000F" w:tentative="1">
      <w:start w:val="1"/>
      <w:numFmt w:val="decimal"/>
      <w:lvlText w:val="%4."/>
      <w:lvlJc w:val="left"/>
      <w:pPr>
        <w:ind w:left="3796" w:hanging="360"/>
      </w:pPr>
    </w:lvl>
    <w:lvl w:ilvl="4" w:tplc="20000019" w:tentative="1">
      <w:start w:val="1"/>
      <w:numFmt w:val="lowerLetter"/>
      <w:lvlText w:val="%5."/>
      <w:lvlJc w:val="left"/>
      <w:pPr>
        <w:ind w:left="4516" w:hanging="360"/>
      </w:pPr>
    </w:lvl>
    <w:lvl w:ilvl="5" w:tplc="2000001B" w:tentative="1">
      <w:start w:val="1"/>
      <w:numFmt w:val="lowerRoman"/>
      <w:lvlText w:val="%6."/>
      <w:lvlJc w:val="right"/>
      <w:pPr>
        <w:ind w:left="5236" w:hanging="180"/>
      </w:pPr>
    </w:lvl>
    <w:lvl w:ilvl="6" w:tplc="2000000F" w:tentative="1">
      <w:start w:val="1"/>
      <w:numFmt w:val="decimal"/>
      <w:lvlText w:val="%7."/>
      <w:lvlJc w:val="left"/>
      <w:pPr>
        <w:ind w:left="5956" w:hanging="360"/>
      </w:pPr>
    </w:lvl>
    <w:lvl w:ilvl="7" w:tplc="20000019" w:tentative="1">
      <w:start w:val="1"/>
      <w:numFmt w:val="lowerLetter"/>
      <w:lvlText w:val="%8."/>
      <w:lvlJc w:val="left"/>
      <w:pPr>
        <w:ind w:left="6676" w:hanging="360"/>
      </w:pPr>
    </w:lvl>
    <w:lvl w:ilvl="8" w:tplc="2000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44" w15:restartNumberingAfterBreak="0">
    <w:nsid w:val="640151CE"/>
    <w:multiLevelType w:val="hybridMultilevel"/>
    <w:tmpl w:val="6610D560"/>
    <w:lvl w:ilvl="0" w:tplc="13F26CE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66423FF0"/>
    <w:multiLevelType w:val="hybridMultilevel"/>
    <w:tmpl w:val="8BF2653E"/>
    <w:lvl w:ilvl="0" w:tplc="F6DE38D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6" w15:restartNumberingAfterBreak="0">
    <w:nsid w:val="68CC30F6"/>
    <w:multiLevelType w:val="hybridMultilevel"/>
    <w:tmpl w:val="76949142"/>
    <w:lvl w:ilvl="0" w:tplc="F1B092D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 w15:restartNumberingAfterBreak="0">
    <w:nsid w:val="6CAD7532"/>
    <w:multiLevelType w:val="hybridMultilevel"/>
    <w:tmpl w:val="51A48564"/>
    <w:lvl w:ilvl="0" w:tplc="6562B7EE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8" w15:restartNumberingAfterBreak="0">
    <w:nsid w:val="71337408"/>
    <w:multiLevelType w:val="hybridMultilevel"/>
    <w:tmpl w:val="7292EA92"/>
    <w:lvl w:ilvl="0" w:tplc="5044C27A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49" w15:restartNumberingAfterBreak="0">
    <w:nsid w:val="72270EF2"/>
    <w:multiLevelType w:val="hybridMultilevel"/>
    <w:tmpl w:val="FB42CC1A"/>
    <w:lvl w:ilvl="0" w:tplc="C3F8B25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50" w15:restartNumberingAfterBreak="0">
    <w:nsid w:val="74A94295"/>
    <w:multiLevelType w:val="hybridMultilevel"/>
    <w:tmpl w:val="9208CEF6"/>
    <w:lvl w:ilvl="0" w:tplc="A5924B1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51" w15:restartNumberingAfterBreak="0">
    <w:nsid w:val="78A11827"/>
    <w:multiLevelType w:val="hybridMultilevel"/>
    <w:tmpl w:val="924CDBB6"/>
    <w:lvl w:ilvl="0" w:tplc="F276386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2" w15:restartNumberingAfterBreak="0">
    <w:nsid w:val="78C74497"/>
    <w:multiLevelType w:val="hybridMultilevel"/>
    <w:tmpl w:val="601C9ACC"/>
    <w:lvl w:ilvl="0" w:tplc="D16CC6F6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53" w15:restartNumberingAfterBreak="0">
    <w:nsid w:val="7E4C01C7"/>
    <w:multiLevelType w:val="hybridMultilevel"/>
    <w:tmpl w:val="9FB45138"/>
    <w:lvl w:ilvl="0" w:tplc="64A0CC02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2D8CC57C">
      <w:start w:val="1"/>
      <w:numFmt w:val="bullet"/>
      <w:suff w:val="space"/>
      <w:lvlText w:val="–"/>
      <w:lvlJc w:val="left"/>
      <w:pPr>
        <w:ind w:left="1495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54" w15:restartNumberingAfterBreak="0">
    <w:nsid w:val="7EEB5531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8"/>
  </w:num>
  <w:num w:numId="2">
    <w:abstractNumId w:val="14"/>
  </w:num>
  <w:num w:numId="3">
    <w:abstractNumId w:val="41"/>
  </w:num>
  <w:num w:numId="4">
    <w:abstractNumId w:val="50"/>
  </w:num>
  <w:num w:numId="5">
    <w:abstractNumId w:val="4"/>
  </w:num>
  <w:num w:numId="6">
    <w:abstractNumId w:val="35"/>
  </w:num>
  <w:num w:numId="7">
    <w:abstractNumId w:val="36"/>
  </w:num>
  <w:num w:numId="8">
    <w:abstractNumId w:val="46"/>
  </w:num>
  <w:num w:numId="9">
    <w:abstractNumId w:val="30"/>
  </w:num>
  <w:num w:numId="10">
    <w:abstractNumId w:val="3"/>
  </w:num>
  <w:num w:numId="11">
    <w:abstractNumId w:val="5"/>
  </w:num>
  <w:num w:numId="12">
    <w:abstractNumId w:val="0"/>
  </w:num>
  <w:num w:numId="13">
    <w:abstractNumId w:val="27"/>
  </w:num>
  <w:num w:numId="14">
    <w:abstractNumId w:val="16"/>
  </w:num>
  <w:num w:numId="15">
    <w:abstractNumId w:val="11"/>
  </w:num>
  <w:num w:numId="16">
    <w:abstractNumId w:val="13"/>
  </w:num>
  <w:num w:numId="17">
    <w:abstractNumId w:val="22"/>
  </w:num>
  <w:num w:numId="18">
    <w:abstractNumId w:val="43"/>
  </w:num>
  <w:num w:numId="19">
    <w:abstractNumId w:val="31"/>
  </w:num>
  <w:num w:numId="20">
    <w:abstractNumId w:val="12"/>
  </w:num>
  <w:num w:numId="21">
    <w:abstractNumId w:val="33"/>
  </w:num>
  <w:num w:numId="22">
    <w:abstractNumId w:val="53"/>
  </w:num>
  <w:num w:numId="23">
    <w:abstractNumId w:val="45"/>
  </w:num>
  <w:num w:numId="24">
    <w:abstractNumId w:val="24"/>
  </w:num>
  <w:num w:numId="25">
    <w:abstractNumId w:val="37"/>
  </w:num>
  <w:num w:numId="26">
    <w:abstractNumId w:val="1"/>
  </w:num>
  <w:num w:numId="27">
    <w:abstractNumId w:val="48"/>
  </w:num>
  <w:num w:numId="28">
    <w:abstractNumId w:val="20"/>
  </w:num>
  <w:num w:numId="29">
    <w:abstractNumId w:val="10"/>
  </w:num>
  <w:num w:numId="30">
    <w:abstractNumId w:val="52"/>
  </w:num>
  <w:num w:numId="31">
    <w:abstractNumId w:val="19"/>
  </w:num>
  <w:num w:numId="32">
    <w:abstractNumId w:val="25"/>
  </w:num>
  <w:num w:numId="33">
    <w:abstractNumId w:val="49"/>
  </w:num>
  <w:num w:numId="34">
    <w:abstractNumId w:val="18"/>
  </w:num>
  <w:num w:numId="35">
    <w:abstractNumId w:val="17"/>
  </w:num>
  <w:num w:numId="36">
    <w:abstractNumId w:val="15"/>
  </w:num>
  <w:num w:numId="37">
    <w:abstractNumId w:val="7"/>
  </w:num>
  <w:num w:numId="38">
    <w:abstractNumId w:val="29"/>
  </w:num>
  <w:num w:numId="39">
    <w:abstractNumId w:val="26"/>
  </w:num>
  <w:num w:numId="40">
    <w:abstractNumId w:val="32"/>
  </w:num>
  <w:num w:numId="41">
    <w:abstractNumId w:val="39"/>
  </w:num>
  <w:num w:numId="42">
    <w:abstractNumId w:val="34"/>
  </w:num>
  <w:num w:numId="43">
    <w:abstractNumId w:val="23"/>
  </w:num>
  <w:num w:numId="44">
    <w:abstractNumId w:val="44"/>
  </w:num>
  <w:num w:numId="45">
    <w:abstractNumId w:val="38"/>
  </w:num>
  <w:num w:numId="46">
    <w:abstractNumId w:val="28"/>
  </w:num>
  <w:num w:numId="47">
    <w:abstractNumId w:val="21"/>
  </w:num>
  <w:num w:numId="48">
    <w:abstractNumId w:val="54"/>
  </w:num>
  <w:num w:numId="49">
    <w:abstractNumId w:val="6"/>
  </w:num>
  <w:num w:numId="50">
    <w:abstractNumId w:val="51"/>
  </w:num>
  <w:num w:numId="51">
    <w:abstractNumId w:val="9"/>
  </w:num>
  <w:num w:numId="52">
    <w:abstractNumId w:val="2"/>
  </w:num>
  <w:num w:numId="53">
    <w:abstractNumId w:val="47"/>
  </w:num>
  <w:num w:numId="54">
    <w:abstractNumId w:val="42"/>
  </w:num>
  <w:num w:numId="55">
    <w:abstractNumId w:val="40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grammar="clean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363"/>
    <w:rsid w:val="00005D56"/>
    <w:rsid w:val="000176BA"/>
    <w:rsid w:val="00032A87"/>
    <w:rsid w:val="00040A4E"/>
    <w:rsid w:val="00062B3B"/>
    <w:rsid w:val="00071B44"/>
    <w:rsid w:val="00076530"/>
    <w:rsid w:val="00091894"/>
    <w:rsid w:val="00095A0A"/>
    <w:rsid w:val="00097E85"/>
    <w:rsid w:val="000A1AF9"/>
    <w:rsid w:val="000A21B5"/>
    <w:rsid w:val="000A3C5D"/>
    <w:rsid w:val="000B1B7F"/>
    <w:rsid w:val="000B5054"/>
    <w:rsid w:val="000C51D4"/>
    <w:rsid w:val="000E5AA5"/>
    <w:rsid w:val="000E666E"/>
    <w:rsid w:val="000E68DB"/>
    <w:rsid w:val="001041D4"/>
    <w:rsid w:val="00124314"/>
    <w:rsid w:val="00124BA4"/>
    <w:rsid w:val="00127715"/>
    <w:rsid w:val="00130877"/>
    <w:rsid w:val="00144DC2"/>
    <w:rsid w:val="00153211"/>
    <w:rsid w:val="00176D03"/>
    <w:rsid w:val="00180113"/>
    <w:rsid w:val="00187810"/>
    <w:rsid w:val="001B1E69"/>
    <w:rsid w:val="001C573A"/>
    <w:rsid w:val="001C70E5"/>
    <w:rsid w:val="001D015F"/>
    <w:rsid w:val="001D4E0F"/>
    <w:rsid w:val="001E1AF2"/>
    <w:rsid w:val="001E61B9"/>
    <w:rsid w:val="00210A30"/>
    <w:rsid w:val="00212058"/>
    <w:rsid w:val="00222881"/>
    <w:rsid w:val="00222EB6"/>
    <w:rsid w:val="00284805"/>
    <w:rsid w:val="00285E7B"/>
    <w:rsid w:val="00290C48"/>
    <w:rsid w:val="00292097"/>
    <w:rsid w:val="002A6909"/>
    <w:rsid w:val="002B3E49"/>
    <w:rsid w:val="002C48F7"/>
    <w:rsid w:val="002D4754"/>
    <w:rsid w:val="00321EB7"/>
    <w:rsid w:val="00332BA4"/>
    <w:rsid w:val="003539AA"/>
    <w:rsid w:val="00355710"/>
    <w:rsid w:val="003751E8"/>
    <w:rsid w:val="00390D65"/>
    <w:rsid w:val="00390F40"/>
    <w:rsid w:val="00397989"/>
    <w:rsid w:val="003A1296"/>
    <w:rsid w:val="003B3C51"/>
    <w:rsid w:val="003C08D0"/>
    <w:rsid w:val="003E7F2D"/>
    <w:rsid w:val="003F5A14"/>
    <w:rsid w:val="00404FC9"/>
    <w:rsid w:val="004067C5"/>
    <w:rsid w:val="00407499"/>
    <w:rsid w:val="00410AA0"/>
    <w:rsid w:val="004513C7"/>
    <w:rsid w:val="00453AA7"/>
    <w:rsid w:val="004567FE"/>
    <w:rsid w:val="00460ADD"/>
    <w:rsid w:val="00475F9E"/>
    <w:rsid w:val="00484B68"/>
    <w:rsid w:val="00490994"/>
    <w:rsid w:val="00490A71"/>
    <w:rsid w:val="0049223E"/>
    <w:rsid w:val="004A2166"/>
    <w:rsid w:val="004A31E9"/>
    <w:rsid w:val="004B7F93"/>
    <w:rsid w:val="004D1E95"/>
    <w:rsid w:val="004D3A28"/>
    <w:rsid w:val="004D617C"/>
    <w:rsid w:val="004D74FE"/>
    <w:rsid w:val="004E3B0A"/>
    <w:rsid w:val="004E6679"/>
    <w:rsid w:val="004F171C"/>
    <w:rsid w:val="004F4135"/>
    <w:rsid w:val="004F4490"/>
    <w:rsid w:val="004F774C"/>
    <w:rsid w:val="005144C4"/>
    <w:rsid w:val="00516D9F"/>
    <w:rsid w:val="00540D9E"/>
    <w:rsid w:val="005431E2"/>
    <w:rsid w:val="00545BBD"/>
    <w:rsid w:val="005555CD"/>
    <w:rsid w:val="00555781"/>
    <w:rsid w:val="00557D0F"/>
    <w:rsid w:val="00562943"/>
    <w:rsid w:val="0057053D"/>
    <w:rsid w:val="00575C3D"/>
    <w:rsid w:val="00585695"/>
    <w:rsid w:val="005944B8"/>
    <w:rsid w:val="00596E57"/>
    <w:rsid w:val="005B75F2"/>
    <w:rsid w:val="005C0B26"/>
    <w:rsid w:val="005C7A0F"/>
    <w:rsid w:val="005D33B8"/>
    <w:rsid w:val="005D5F2C"/>
    <w:rsid w:val="005E4A50"/>
    <w:rsid w:val="005F59EA"/>
    <w:rsid w:val="00602F35"/>
    <w:rsid w:val="006056D1"/>
    <w:rsid w:val="006071E3"/>
    <w:rsid w:val="006074D6"/>
    <w:rsid w:val="0062136B"/>
    <w:rsid w:val="0063479B"/>
    <w:rsid w:val="0063759D"/>
    <w:rsid w:val="00640121"/>
    <w:rsid w:val="006779F3"/>
    <w:rsid w:val="00695624"/>
    <w:rsid w:val="006B0083"/>
    <w:rsid w:val="006B02E6"/>
    <w:rsid w:val="006C3444"/>
    <w:rsid w:val="006C4BAC"/>
    <w:rsid w:val="006C6FB4"/>
    <w:rsid w:val="006C7F95"/>
    <w:rsid w:val="006E057E"/>
    <w:rsid w:val="006E211B"/>
    <w:rsid w:val="006E5857"/>
    <w:rsid w:val="006F21A4"/>
    <w:rsid w:val="006F270F"/>
    <w:rsid w:val="00704003"/>
    <w:rsid w:val="00712448"/>
    <w:rsid w:val="00717BC4"/>
    <w:rsid w:val="00724AD0"/>
    <w:rsid w:val="00727F51"/>
    <w:rsid w:val="0073562F"/>
    <w:rsid w:val="00746171"/>
    <w:rsid w:val="007746F2"/>
    <w:rsid w:val="007810A6"/>
    <w:rsid w:val="00790231"/>
    <w:rsid w:val="00791B88"/>
    <w:rsid w:val="007A66A3"/>
    <w:rsid w:val="007E3BA7"/>
    <w:rsid w:val="007E4AAD"/>
    <w:rsid w:val="007F604B"/>
    <w:rsid w:val="00803C89"/>
    <w:rsid w:val="00806E03"/>
    <w:rsid w:val="00816363"/>
    <w:rsid w:val="008258A8"/>
    <w:rsid w:val="00831440"/>
    <w:rsid w:val="00833D70"/>
    <w:rsid w:val="00841E79"/>
    <w:rsid w:val="00842A69"/>
    <w:rsid w:val="0085395F"/>
    <w:rsid w:val="00856149"/>
    <w:rsid w:val="00864184"/>
    <w:rsid w:val="008662A3"/>
    <w:rsid w:val="00875DB7"/>
    <w:rsid w:val="00882525"/>
    <w:rsid w:val="008A0716"/>
    <w:rsid w:val="008B1197"/>
    <w:rsid w:val="008B2138"/>
    <w:rsid w:val="008C60A0"/>
    <w:rsid w:val="008C7A28"/>
    <w:rsid w:val="008D2135"/>
    <w:rsid w:val="008D4E40"/>
    <w:rsid w:val="008D5E38"/>
    <w:rsid w:val="008E4857"/>
    <w:rsid w:val="008E618D"/>
    <w:rsid w:val="00906DDA"/>
    <w:rsid w:val="00917F09"/>
    <w:rsid w:val="009217B2"/>
    <w:rsid w:val="00925CD0"/>
    <w:rsid w:val="00943C7F"/>
    <w:rsid w:val="00945C7D"/>
    <w:rsid w:val="00951484"/>
    <w:rsid w:val="009559FA"/>
    <w:rsid w:val="009716D6"/>
    <w:rsid w:val="009A0545"/>
    <w:rsid w:val="009A464B"/>
    <w:rsid w:val="009B56BB"/>
    <w:rsid w:val="009D3900"/>
    <w:rsid w:val="009D5367"/>
    <w:rsid w:val="009E56F1"/>
    <w:rsid w:val="00A074C4"/>
    <w:rsid w:val="00A10793"/>
    <w:rsid w:val="00A1241C"/>
    <w:rsid w:val="00A1350B"/>
    <w:rsid w:val="00A14DDD"/>
    <w:rsid w:val="00A367B2"/>
    <w:rsid w:val="00A5207B"/>
    <w:rsid w:val="00A61AA5"/>
    <w:rsid w:val="00A82B25"/>
    <w:rsid w:val="00A85CCE"/>
    <w:rsid w:val="00A94C0A"/>
    <w:rsid w:val="00AA0C69"/>
    <w:rsid w:val="00AA6081"/>
    <w:rsid w:val="00AB1CE4"/>
    <w:rsid w:val="00AC461F"/>
    <w:rsid w:val="00AE4E93"/>
    <w:rsid w:val="00AF6AA7"/>
    <w:rsid w:val="00AF77A6"/>
    <w:rsid w:val="00B161B9"/>
    <w:rsid w:val="00B16B99"/>
    <w:rsid w:val="00B16E98"/>
    <w:rsid w:val="00B31F26"/>
    <w:rsid w:val="00B34B6C"/>
    <w:rsid w:val="00B43EBD"/>
    <w:rsid w:val="00B446C8"/>
    <w:rsid w:val="00B60ABA"/>
    <w:rsid w:val="00B61A71"/>
    <w:rsid w:val="00B61A73"/>
    <w:rsid w:val="00B72311"/>
    <w:rsid w:val="00B81FD1"/>
    <w:rsid w:val="00B86EC8"/>
    <w:rsid w:val="00B9154B"/>
    <w:rsid w:val="00BB44C7"/>
    <w:rsid w:val="00BC0D88"/>
    <w:rsid w:val="00BC1DC3"/>
    <w:rsid w:val="00BF3CE5"/>
    <w:rsid w:val="00BF579C"/>
    <w:rsid w:val="00BF6A73"/>
    <w:rsid w:val="00C270FC"/>
    <w:rsid w:val="00C602EF"/>
    <w:rsid w:val="00C6547D"/>
    <w:rsid w:val="00C81F96"/>
    <w:rsid w:val="00CA3633"/>
    <w:rsid w:val="00CB62BE"/>
    <w:rsid w:val="00CB6CB7"/>
    <w:rsid w:val="00CB799A"/>
    <w:rsid w:val="00CC5353"/>
    <w:rsid w:val="00CD192B"/>
    <w:rsid w:val="00CD584F"/>
    <w:rsid w:val="00CE1507"/>
    <w:rsid w:val="00CE20E3"/>
    <w:rsid w:val="00D03363"/>
    <w:rsid w:val="00D21B31"/>
    <w:rsid w:val="00D25B42"/>
    <w:rsid w:val="00D36AD8"/>
    <w:rsid w:val="00D46292"/>
    <w:rsid w:val="00D51148"/>
    <w:rsid w:val="00D56B8C"/>
    <w:rsid w:val="00D57C2B"/>
    <w:rsid w:val="00D9312F"/>
    <w:rsid w:val="00D96CBD"/>
    <w:rsid w:val="00DB1887"/>
    <w:rsid w:val="00DB3B88"/>
    <w:rsid w:val="00DB68DB"/>
    <w:rsid w:val="00DD2D30"/>
    <w:rsid w:val="00DD3E2E"/>
    <w:rsid w:val="00DD4F25"/>
    <w:rsid w:val="00DE3E04"/>
    <w:rsid w:val="00DE4036"/>
    <w:rsid w:val="00DF14C7"/>
    <w:rsid w:val="00DF357C"/>
    <w:rsid w:val="00E034B7"/>
    <w:rsid w:val="00E17BF1"/>
    <w:rsid w:val="00E27A2A"/>
    <w:rsid w:val="00E315D1"/>
    <w:rsid w:val="00E42F34"/>
    <w:rsid w:val="00E512FD"/>
    <w:rsid w:val="00E63F2C"/>
    <w:rsid w:val="00E70A37"/>
    <w:rsid w:val="00E721CE"/>
    <w:rsid w:val="00E854F2"/>
    <w:rsid w:val="00E861B1"/>
    <w:rsid w:val="00EA160F"/>
    <w:rsid w:val="00EA6B5C"/>
    <w:rsid w:val="00EB01A1"/>
    <w:rsid w:val="00EB697A"/>
    <w:rsid w:val="00EC0FD9"/>
    <w:rsid w:val="00EE038B"/>
    <w:rsid w:val="00F00E79"/>
    <w:rsid w:val="00F0393D"/>
    <w:rsid w:val="00F04D98"/>
    <w:rsid w:val="00F06B06"/>
    <w:rsid w:val="00F16E43"/>
    <w:rsid w:val="00F24D53"/>
    <w:rsid w:val="00F31F0B"/>
    <w:rsid w:val="00F3378A"/>
    <w:rsid w:val="00F37E02"/>
    <w:rsid w:val="00F40B2C"/>
    <w:rsid w:val="00F41635"/>
    <w:rsid w:val="00F41778"/>
    <w:rsid w:val="00F4676B"/>
    <w:rsid w:val="00F5688F"/>
    <w:rsid w:val="00F7388D"/>
    <w:rsid w:val="00F864A4"/>
    <w:rsid w:val="00F94824"/>
    <w:rsid w:val="00FA2A7F"/>
    <w:rsid w:val="00FA36EA"/>
    <w:rsid w:val="00FA4F88"/>
    <w:rsid w:val="00FA7197"/>
    <w:rsid w:val="00FC236A"/>
    <w:rsid w:val="00FC4F3D"/>
    <w:rsid w:val="00FD5B8B"/>
    <w:rsid w:val="00FE3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AD3D39"/>
  <w15:chartTrackingRefBased/>
  <w15:docId w15:val="{C6C71D5F-F2BF-4F08-ABA5-2E19DC08A9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636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16363"/>
    <w:pPr>
      <w:keepNext/>
      <w:numPr>
        <w:numId w:val="1"/>
      </w:numPr>
      <w:spacing w:before="240" w:after="60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16363"/>
    <w:pPr>
      <w:keepNext/>
      <w:keepLines/>
      <w:spacing w:before="40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816363"/>
    <w:pPr>
      <w:keepNext/>
      <w:keepLines/>
      <w:spacing w:before="40"/>
      <w:ind w:firstLine="709"/>
      <w:outlineLvl w:val="2"/>
    </w:pPr>
    <w:rPr>
      <w:rFonts w:eastAsiaTheme="majorEastAsia" w:cstheme="majorBidi"/>
      <w:b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816363"/>
    <w:pPr>
      <w:keepNext/>
      <w:keepLines/>
      <w:spacing w:before="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16363"/>
    <w:rPr>
      <w:rFonts w:ascii="Times New Roman" w:eastAsia="Times New Roman" w:hAnsi="Times New Roman" w:cs="Arial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16363"/>
    <w:rPr>
      <w:rFonts w:ascii="Times New Roman" w:eastAsiaTheme="majorEastAsia" w:hAnsi="Times New Roman" w:cstheme="majorBidi"/>
      <w:b/>
      <w:sz w:val="28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816363"/>
    <w:rPr>
      <w:rFonts w:ascii="Times New Roman" w:eastAsiaTheme="majorEastAsia" w:hAnsi="Times New Roman" w:cstheme="majorBidi"/>
      <w:b/>
      <w:sz w:val="28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rsid w:val="00816363"/>
    <w:rPr>
      <w:rFonts w:ascii="Times New Roman" w:eastAsiaTheme="majorEastAsia" w:hAnsi="Times New Roman" w:cstheme="majorBidi"/>
      <w:b/>
      <w:iCs/>
      <w:sz w:val="24"/>
      <w:szCs w:val="24"/>
      <w:lang w:val="ru-RU" w:eastAsia="ru-RU"/>
    </w:rPr>
  </w:style>
  <w:style w:type="paragraph" w:styleId="a3">
    <w:name w:val="List Paragraph"/>
    <w:basedOn w:val="a"/>
    <w:uiPriority w:val="34"/>
    <w:qFormat/>
    <w:rsid w:val="00816363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8B2138"/>
    <w:pPr>
      <w:tabs>
        <w:tab w:val="left" w:pos="480"/>
        <w:tab w:val="right" w:leader="dot" w:pos="10489"/>
      </w:tabs>
      <w:spacing w:after="100"/>
    </w:pPr>
    <w:rPr>
      <w:noProof/>
      <w:sz w:val="28"/>
    </w:rPr>
  </w:style>
  <w:style w:type="paragraph" w:styleId="31">
    <w:name w:val="toc 3"/>
    <w:basedOn w:val="a"/>
    <w:next w:val="a"/>
    <w:autoRedefine/>
    <w:uiPriority w:val="39"/>
    <w:unhideWhenUsed/>
    <w:rsid w:val="00816363"/>
    <w:pPr>
      <w:spacing w:after="100"/>
      <w:ind w:left="480"/>
    </w:pPr>
  </w:style>
  <w:style w:type="paragraph" w:styleId="21">
    <w:name w:val="toc 2"/>
    <w:basedOn w:val="a"/>
    <w:next w:val="a"/>
    <w:autoRedefine/>
    <w:uiPriority w:val="39"/>
    <w:unhideWhenUsed/>
    <w:rsid w:val="001C70E5"/>
    <w:pPr>
      <w:tabs>
        <w:tab w:val="right" w:leader="dot" w:pos="10479"/>
      </w:tabs>
      <w:spacing w:after="100"/>
      <w:ind w:firstLine="224"/>
    </w:pPr>
    <w:rPr>
      <w:sz w:val="28"/>
    </w:rPr>
  </w:style>
  <w:style w:type="paragraph" w:styleId="a4">
    <w:name w:val="header"/>
    <w:basedOn w:val="a"/>
    <w:link w:val="a5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8">
    <w:name w:val="caption"/>
    <w:basedOn w:val="a"/>
    <w:next w:val="a"/>
    <w:uiPriority w:val="35"/>
    <w:unhideWhenUsed/>
    <w:qFormat/>
    <w:rsid w:val="00816363"/>
    <w:pPr>
      <w:spacing w:after="200"/>
    </w:pPr>
    <w:rPr>
      <w:i/>
      <w:iCs/>
      <w:color w:val="44546A" w:themeColor="text2"/>
      <w:sz w:val="18"/>
      <w:szCs w:val="18"/>
    </w:rPr>
  </w:style>
  <w:style w:type="character" w:styleId="a9">
    <w:name w:val="Hyperlink"/>
    <w:basedOn w:val="a0"/>
    <w:uiPriority w:val="99"/>
    <w:unhideWhenUsed/>
    <w:rsid w:val="0081636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816363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16363"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c">
    <w:name w:val="Normal (Web)"/>
    <w:basedOn w:val="a"/>
    <w:uiPriority w:val="99"/>
    <w:semiHidden/>
    <w:unhideWhenUsed/>
    <w:rsid w:val="00816363"/>
    <w:pPr>
      <w:spacing w:before="100" w:beforeAutospacing="1" w:after="100" w:afterAutospacing="1"/>
    </w:pPr>
  </w:style>
  <w:style w:type="table" w:styleId="ad">
    <w:name w:val="Table Grid"/>
    <w:basedOn w:val="a1"/>
    <w:uiPriority w:val="39"/>
    <w:rsid w:val="00F337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872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0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package" Target="embeddings/_________Microsoft_Visio1.vsdx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emf"/><Relationship Id="rId37" Type="http://schemas.openxmlformats.org/officeDocument/2006/relationships/package" Target="embeddings/_________Microsoft_Visio3.vsdx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6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22F685-3A47-447B-B6F5-9D362DCA90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1</TotalTime>
  <Pages>44</Pages>
  <Words>8775</Words>
  <Characters>50021</Characters>
  <Application>Microsoft Office Word</Application>
  <DocSecurity>0</DocSecurity>
  <Lines>416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91</cp:revision>
  <dcterms:created xsi:type="dcterms:W3CDTF">2022-05-15T09:54:00Z</dcterms:created>
  <dcterms:modified xsi:type="dcterms:W3CDTF">2022-05-28T01:49:00Z</dcterms:modified>
</cp:coreProperties>
</file>